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8244041"/>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77777777"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791B6EEF" w14:textId="50FCBEE8" w:rsidR="008C2B7B" w:rsidRPr="001B1177" w:rsidRDefault="008C2B7B" w:rsidP="008C2B7B">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595EBBA5" w:rsidR="008C2B7B" w:rsidRPr="00230F73" w:rsidRDefault="008C2B7B" w:rsidP="008C2B7B">
      <w:pPr>
        <w:rPr>
          <w:lang w:val="fr-FR"/>
        </w:rPr>
      </w:pPr>
      <w:r>
        <w:rPr>
          <w:lang w:val="fr-FR"/>
        </w:rPr>
        <w:t>Chúng tôi</w:t>
      </w:r>
      <w:r w:rsidRPr="00230F73">
        <w:rPr>
          <w:lang w:val="fr-FR"/>
        </w:rPr>
        <w:t xml:space="preserve"> – </w:t>
      </w:r>
      <w:r>
        <w:rPr>
          <w:lang w:val="fr-FR"/>
        </w:rPr>
        <w:t>Nguyễn Hữu Thắng và Vũ Hồng Thắng</w:t>
      </w:r>
      <w:r w:rsidRPr="00230F73">
        <w:rPr>
          <w:lang w:val="fr-FR"/>
        </w:rPr>
        <w:t xml:space="preserve"> – cam kết Đồ án Tốt nghiệp (ĐATN) là công trình nghiên cứu của bản thân </w:t>
      </w:r>
      <w:r>
        <w:rPr>
          <w:lang w:val="fr-FR"/>
        </w:rPr>
        <w:t xml:space="preserve">chúng </w:t>
      </w:r>
      <w:r w:rsidRPr="00230F73">
        <w:rPr>
          <w:lang w:val="fr-FR"/>
        </w:rPr>
        <w:t xml:space="preserve">tôi dưới sự hướng dẫn của </w:t>
      </w:r>
      <w:r>
        <w:rPr>
          <w:i/>
          <w:iCs/>
          <w:lang w:val="fr-FR"/>
        </w:rPr>
        <w:t>học PGS- TS. Tạ Hải Tùng</w:t>
      </w:r>
      <w:r w:rsidRPr="00230F73">
        <w:rPr>
          <w:lang w:val="fr-FR"/>
        </w:rPr>
        <w:t>. Các kết quả nêu trong ĐATN là trung thực, là thành quả của riêng</w:t>
      </w:r>
      <w:r>
        <w:rPr>
          <w:lang w:val="fr-FR"/>
        </w:rPr>
        <w:t xml:space="preserve"> chúng</w:t>
      </w:r>
      <w:r w:rsidRPr="00230F73">
        <w:rPr>
          <w:lang w:val="fr-FR"/>
        </w:rPr>
        <w:t xml:space="preserve"> tôi, không sao chép theo bất kỳ công trình nào khác. </w:t>
      </w:r>
      <w:r>
        <w:rPr>
          <w:lang w:val="fr-FR"/>
        </w:rPr>
        <w:t>Tất cả những</w:t>
      </w:r>
      <w:r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Pr>
          <w:lang w:val="fr-FR"/>
        </w:rPr>
        <w:t xml:space="preserve"> Chúng t</w:t>
      </w:r>
      <w:r w:rsidRPr="00230F73">
        <w:rPr>
          <w:lang w:val="fr-FR"/>
        </w:rPr>
        <w:t>ôi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8244042"/>
      <w:r w:rsidRPr="00230F73">
        <w:rPr>
          <w:lang w:val="fr-FR"/>
        </w:rPr>
        <w:lastRenderedPageBreak/>
        <w:t>Lời cảm ơn</w:t>
      </w:r>
      <w:bookmarkEnd w:id="10"/>
      <w:bookmarkEnd w:id="11"/>
    </w:p>
    <w:p w14:paraId="1A01D10B" w14:textId="76707B0F" w:rsidR="001B1177" w:rsidRDefault="001B1177" w:rsidP="001B1177">
      <w:pPr>
        <w:ind w:firstLine="720"/>
      </w:pPr>
      <w:bookmarkStart w:id="12" w:name="_Toc510882183"/>
      <w:r>
        <w:t>Để hoàn thành được đồ án tốt nghiệp này chúng tôi đã nhận được sự giúp đỡ rất nhiều từ thầy cô, gia đình, bạn bè, đồng nghiệp và người thân.</w:t>
      </w:r>
    </w:p>
    <w:p w14:paraId="52BD462C" w14:textId="5E47FD9D" w:rsidR="001B1177" w:rsidRDefault="001B1177" w:rsidP="001B1177">
      <w:pPr>
        <w:ind w:firstLine="720"/>
      </w:pPr>
      <w:r>
        <w:t>Trước hết, chúng tôi xin trân trọng gửi lời cảm ơn đến các thầy cô Viện Công nghệ thông tin – truyền thông nói riêng, và toàn thể các thầy cô trong trường đại học Bách Khoa Hà Nội nói chung đã tận tình giảng dạy chúng tôi trong suốt những năm tháng vừa qua.</w:t>
      </w:r>
    </w:p>
    <w:p w14:paraId="4239E225" w14:textId="1064264C" w:rsidR="001B1177" w:rsidRDefault="001B1177" w:rsidP="001B1177">
      <w:pPr>
        <w:ind w:firstLine="720"/>
      </w:pPr>
      <w:r>
        <w:t>Tiếp theo chúng tôi xin bày tỏ lòng kính trọng và biết ơn sâu sắc tới thầy Tạ Hải Tùng, người trực tiếp hướng dẫn và giúp đỡ chúng tôi thực hiện đồ án này.</w:t>
      </w:r>
    </w:p>
    <w:p w14:paraId="41A58F51" w14:textId="6536D218" w:rsidR="001B1177" w:rsidRDefault="001B1177" w:rsidP="001B1177">
      <w:pPr>
        <w:ind w:firstLine="720"/>
      </w:pPr>
      <w:r>
        <w:t>Và chúng tôi cũng xin gửi lời cám ơn chân thành tới tập thể các anh, chị và bạn bè đang làm việc tại tổng công ty giải pháp doanh nghiệp Viettel đã nhiệt tình giúp đỡ chúng tôi trong suốt thời gian thực tập công ty. Đặc biệt là anh em trong phòng giao dịch điện tử.</w:t>
      </w:r>
    </w:p>
    <w:p w14:paraId="0777E328" w14:textId="50A31AA2" w:rsidR="001B1177" w:rsidRDefault="001B1177" w:rsidP="001B1177">
      <w:pPr>
        <w:ind w:firstLine="720"/>
      </w:pPr>
      <w:r>
        <w:t>Cuối cùng chúng tôi xin ngỏ lời cảm ơn chân thành tới gia đình, nơi nuôi dưỡng chúng tôi khôn lớn và những người bạn đã gắn bó với cả hai ch</w:t>
      </w:r>
      <w:r w:rsidR="006E53E9">
        <w:t xml:space="preserve">úng tôi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8244043"/>
      <w:r w:rsidRPr="00230F73">
        <w:rPr>
          <w:lang w:val="fr-FR"/>
        </w:rPr>
        <w:lastRenderedPageBreak/>
        <w:t>Tóm tắt</w:t>
      </w:r>
      <w:bookmarkEnd w:id="12"/>
      <w:bookmarkEnd w:id="13"/>
    </w:p>
    <w:p w14:paraId="020EB486" w14:textId="51D7518E" w:rsidR="001B1177" w:rsidRDefault="001B1177" w:rsidP="001B1177">
      <w:pPr>
        <w:ind w:firstLine="709"/>
      </w:pPr>
      <w:bookmarkStart w:id="14" w:name="_Toc510882184"/>
      <w:r>
        <w:t xml:space="preserve">Đồ án tốt nghiệp (ĐATN) được thực hiện với mục đích xây dựng hệ thống hỗ trợ việc điểm danh </w:t>
      </w:r>
      <w:r w:rsidR="0063661E">
        <w:t xml:space="preserve">học sinh,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7C2CA2E7" w:rsidR="00C95A67" w:rsidRDefault="00C95A67" w:rsidP="00C95A67">
      <w:pPr>
        <w:numPr>
          <w:ilvl w:val="0"/>
          <w:numId w:val="9"/>
        </w:numPr>
        <w:spacing w:before="0" w:after="0" w:line="288" w:lineRule="auto"/>
        <w:ind w:left="1134" w:hanging="425"/>
      </w:pPr>
      <w:r>
        <w:t>Khảo sát, nghiên cứu để lấy được các quy trình nghiệp vụ và yêu cầu của hệ thống từ phía người dùng.</w:t>
      </w:r>
    </w:p>
    <w:p w14:paraId="6674D399" w14:textId="2AB51442" w:rsidR="00C95A67" w:rsidRDefault="00C95A67" w:rsidP="00C95A67">
      <w:pPr>
        <w:numPr>
          <w:ilvl w:val="0"/>
          <w:numId w:val="9"/>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C95A67">
      <w:pPr>
        <w:numPr>
          <w:ilvl w:val="0"/>
          <w:numId w:val="9"/>
        </w:numPr>
        <w:spacing w:before="0" w:after="0" w:line="288" w:lineRule="auto"/>
        <w:ind w:left="1134" w:hanging="425"/>
      </w:pPr>
      <w:r>
        <w:t>Đưa ra và lựa chọn các công nghệ phù hợp để xây dựng hệ thống.</w:t>
      </w:r>
    </w:p>
    <w:p w14:paraId="656BF3CD" w14:textId="2EFCFC66" w:rsidR="00C95A67" w:rsidRDefault="00C95A67" w:rsidP="00C95A67">
      <w:pPr>
        <w:numPr>
          <w:ilvl w:val="0"/>
          <w:numId w:val="9"/>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C95A67">
      <w:pPr>
        <w:numPr>
          <w:ilvl w:val="0"/>
          <w:numId w:val="11"/>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C95A67">
      <w:pPr>
        <w:numPr>
          <w:ilvl w:val="0"/>
          <w:numId w:val="10"/>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C95A67">
      <w:pPr>
        <w:numPr>
          <w:ilvl w:val="0"/>
          <w:numId w:val="10"/>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0057263B" w14:textId="2F1F6668" w:rsidR="000124D4" w:rsidRPr="000124D4" w:rsidRDefault="000124D4" w:rsidP="000124D4">
      <w:pPr>
        <w:numPr>
          <w:ilvl w:val="0"/>
          <w:numId w:val="10"/>
        </w:numPr>
        <w:spacing w:before="0" w:after="0" w:line="288" w:lineRule="auto"/>
        <w:ind w:left="1134" w:hanging="425"/>
        <w:rPr>
          <w:b/>
          <w:i/>
        </w:rPr>
      </w:pPr>
      <w:r>
        <w:rPr>
          <w:b/>
          <w:i/>
        </w:rPr>
        <w:t>Chương 3</w:t>
      </w:r>
      <w:r w:rsidRPr="009A1418">
        <w:rPr>
          <w:b/>
          <w:i/>
        </w:rPr>
        <w:t xml:space="preserve">: </w:t>
      </w:r>
      <w:r>
        <w:rPr>
          <w:b/>
          <w:i/>
        </w:rPr>
        <w:t>Công nghệ sử dụng</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C95A67">
      <w:pPr>
        <w:numPr>
          <w:ilvl w:val="0"/>
          <w:numId w:val="10"/>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C95A67">
      <w:pPr>
        <w:numPr>
          <w:ilvl w:val="0"/>
          <w:numId w:val="10"/>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8244044"/>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49DEDEE8" w:rsidR="006E53E9" w:rsidRDefault="006E53E9" w:rsidP="006E53E9">
      <w:pPr>
        <w:numPr>
          <w:ilvl w:val="0"/>
          <w:numId w:val="12"/>
        </w:numPr>
        <w:tabs>
          <w:tab w:val="clear" w:pos="720"/>
          <w:tab w:val="num" w:pos="1134"/>
        </w:tabs>
        <w:spacing w:before="0" w:after="0" w:line="288" w:lineRule="auto"/>
        <w:ind w:left="1134" w:hanging="425"/>
      </w:pPr>
      <w:r>
        <w:t xml:space="preserve">Making surveys to get procedures </w:t>
      </w:r>
      <w:r w:rsidR="00AC4BD9">
        <w:t>and system requirements</w:t>
      </w:r>
      <w:r>
        <w:t>.</w:t>
      </w:r>
    </w:p>
    <w:p w14:paraId="16D3E675" w14:textId="35804DC0" w:rsidR="006E53E9" w:rsidRDefault="006E53E9" w:rsidP="006E53E9">
      <w:pPr>
        <w:numPr>
          <w:ilvl w:val="0"/>
          <w:numId w:val="12"/>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6E53E9">
      <w:pPr>
        <w:numPr>
          <w:ilvl w:val="0"/>
          <w:numId w:val="12"/>
        </w:numPr>
        <w:tabs>
          <w:tab w:val="clear" w:pos="720"/>
          <w:tab w:val="num" w:pos="1134"/>
        </w:tabs>
        <w:spacing w:before="0" w:after="0" w:line="288" w:lineRule="auto"/>
        <w:ind w:left="1134" w:hanging="425"/>
      </w:pPr>
      <w:r>
        <w:t>Recommending and then choosing the suitable technology in order to establish system.</w:t>
      </w:r>
    </w:p>
    <w:p w14:paraId="6B87780C" w14:textId="77777777" w:rsidR="006E53E9" w:rsidRDefault="006E53E9" w:rsidP="006E53E9">
      <w:pPr>
        <w:numPr>
          <w:ilvl w:val="0"/>
          <w:numId w:val="12"/>
        </w:numPr>
        <w:tabs>
          <w:tab w:val="clear" w:pos="720"/>
          <w:tab w:val="num" w:pos="1134"/>
        </w:tabs>
        <w:spacing w:before="0" w:after="0" w:line="288" w:lineRule="auto"/>
        <w:ind w:left="1134" w:hanging="425"/>
      </w:pPr>
      <w:r>
        <w:t>Setting up and testing system in the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6E53E9">
      <w:pPr>
        <w:numPr>
          <w:ilvl w:val="0"/>
          <w:numId w:val="14"/>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6E53E9">
      <w:pPr>
        <w:numPr>
          <w:ilvl w:val="0"/>
          <w:numId w:val="13"/>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6E53E9">
      <w:pPr>
        <w:numPr>
          <w:ilvl w:val="0"/>
          <w:numId w:val="13"/>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6E53E9">
      <w:pPr>
        <w:numPr>
          <w:ilvl w:val="0"/>
          <w:numId w:val="13"/>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77777777" w:rsidR="006E53E9" w:rsidRDefault="006E53E9" w:rsidP="006E53E9">
      <w:pPr>
        <w:ind w:firstLine="709"/>
      </w:pPr>
    </w:p>
    <w:p w14:paraId="005BB674" w14:textId="77777777" w:rsidR="006E53E9" w:rsidRPr="00667131" w:rsidRDefault="006E53E9" w:rsidP="006E53E9">
      <w:pPr>
        <w:numPr>
          <w:ilvl w:val="0"/>
          <w:numId w:val="13"/>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6E53E9">
      <w:pPr>
        <w:numPr>
          <w:ilvl w:val="0"/>
          <w:numId w:val="13"/>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8244045"/>
      <w:r w:rsidR="007B24B3">
        <w:t>Mục lục</w:t>
      </w:r>
      <w:bookmarkEnd w:id="16"/>
      <w:bookmarkEnd w:id="17"/>
    </w:p>
    <w:p w14:paraId="64163DF6" w14:textId="69B7CE74" w:rsidR="004D516B"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8244041" w:history="1">
        <w:r w:rsidR="004D516B" w:rsidRPr="0046479D">
          <w:rPr>
            <w:rStyle w:val="Hyperlink"/>
            <w:noProof/>
            <w:lang w:val="fr-FR"/>
          </w:rPr>
          <w:t xml:space="preserve">Lời </w:t>
        </w:r>
        <w:r w:rsidR="004D516B" w:rsidRPr="0046479D">
          <w:rPr>
            <w:rStyle w:val="Hyperlink"/>
            <w:noProof/>
          </w:rPr>
          <w:t>cam</w:t>
        </w:r>
        <w:r w:rsidR="004D516B" w:rsidRPr="0046479D">
          <w:rPr>
            <w:rStyle w:val="Hyperlink"/>
            <w:noProof/>
            <w:lang w:val="fr-FR"/>
          </w:rPr>
          <w:t xml:space="preserve"> kết</w:t>
        </w:r>
        <w:r w:rsidR="004D516B">
          <w:rPr>
            <w:noProof/>
            <w:webHidden/>
          </w:rPr>
          <w:tab/>
        </w:r>
        <w:r w:rsidR="004D516B">
          <w:rPr>
            <w:noProof/>
            <w:webHidden/>
          </w:rPr>
          <w:fldChar w:fldCharType="begin"/>
        </w:r>
        <w:r w:rsidR="004D516B">
          <w:rPr>
            <w:noProof/>
            <w:webHidden/>
          </w:rPr>
          <w:instrText xml:space="preserve"> PAGEREF _Toc8244041 \h </w:instrText>
        </w:r>
        <w:r w:rsidR="004D516B">
          <w:rPr>
            <w:noProof/>
            <w:webHidden/>
          </w:rPr>
        </w:r>
        <w:r w:rsidR="004D516B">
          <w:rPr>
            <w:noProof/>
            <w:webHidden/>
          </w:rPr>
          <w:fldChar w:fldCharType="separate"/>
        </w:r>
        <w:r w:rsidR="004D516B">
          <w:rPr>
            <w:noProof/>
            <w:webHidden/>
          </w:rPr>
          <w:t>iii</w:t>
        </w:r>
        <w:r w:rsidR="004D516B">
          <w:rPr>
            <w:noProof/>
            <w:webHidden/>
          </w:rPr>
          <w:fldChar w:fldCharType="end"/>
        </w:r>
      </w:hyperlink>
    </w:p>
    <w:p w14:paraId="4453FF3A" w14:textId="2D851F00" w:rsidR="004D516B" w:rsidRDefault="00761921">
      <w:pPr>
        <w:pStyle w:val="TOC1"/>
        <w:rPr>
          <w:rFonts w:asciiTheme="minorHAnsi" w:eastAsiaTheme="minorEastAsia" w:hAnsiTheme="minorHAnsi" w:cstheme="minorBidi"/>
          <w:b w:val="0"/>
          <w:noProof/>
          <w:sz w:val="22"/>
          <w:szCs w:val="22"/>
        </w:rPr>
      </w:pPr>
      <w:hyperlink w:anchor="_Toc8244042" w:history="1">
        <w:r w:rsidR="004D516B" w:rsidRPr="0046479D">
          <w:rPr>
            <w:rStyle w:val="Hyperlink"/>
            <w:noProof/>
            <w:lang w:val="fr-FR"/>
          </w:rPr>
          <w:t>Lời cảm ơn</w:t>
        </w:r>
        <w:r w:rsidR="004D516B">
          <w:rPr>
            <w:noProof/>
            <w:webHidden/>
          </w:rPr>
          <w:tab/>
        </w:r>
        <w:r w:rsidR="004D516B">
          <w:rPr>
            <w:noProof/>
            <w:webHidden/>
          </w:rPr>
          <w:fldChar w:fldCharType="begin"/>
        </w:r>
        <w:r w:rsidR="004D516B">
          <w:rPr>
            <w:noProof/>
            <w:webHidden/>
          </w:rPr>
          <w:instrText xml:space="preserve"> PAGEREF _Toc8244042 \h </w:instrText>
        </w:r>
        <w:r w:rsidR="004D516B">
          <w:rPr>
            <w:noProof/>
            <w:webHidden/>
          </w:rPr>
        </w:r>
        <w:r w:rsidR="004D516B">
          <w:rPr>
            <w:noProof/>
            <w:webHidden/>
          </w:rPr>
          <w:fldChar w:fldCharType="separate"/>
        </w:r>
        <w:r w:rsidR="004D516B">
          <w:rPr>
            <w:noProof/>
            <w:webHidden/>
          </w:rPr>
          <w:t>iv</w:t>
        </w:r>
        <w:r w:rsidR="004D516B">
          <w:rPr>
            <w:noProof/>
            <w:webHidden/>
          </w:rPr>
          <w:fldChar w:fldCharType="end"/>
        </w:r>
      </w:hyperlink>
    </w:p>
    <w:p w14:paraId="65732D62" w14:textId="76325A96" w:rsidR="004D516B" w:rsidRDefault="00761921">
      <w:pPr>
        <w:pStyle w:val="TOC1"/>
        <w:rPr>
          <w:rFonts w:asciiTheme="minorHAnsi" w:eastAsiaTheme="minorEastAsia" w:hAnsiTheme="minorHAnsi" w:cstheme="minorBidi"/>
          <w:b w:val="0"/>
          <w:noProof/>
          <w:sz w:val="22"/>
          <w:szCs w:val="22"/>
        </w:rPr>
      </w:pPr>
      <w:hyperlink w:anchor="_Toc8244043" w:history="1">
        <w:r w:rsidR="004D516B" w:rsidRPr="0046479D">
          <w:rPr>
            <w:rStyle w:val="Hyperlink"/>
            <w:noProof/>
            <w:lang w:val="fr-FR"/>
          </w:rPr>
          <w:t>Tóm tắt</w:t>
        </w:r>
        <w:r w:rsidR="004D516B">
          <w:rPr>
            <w:noProof/>
            <w:webHidden/>
          </w:rPr>
          <w:tab/>
        </w:r>
        <w:r w:rsidR="004D516B">
          <w:rPr>
            <w:noProof/>
            <w:webHidden/>
          </w:rPr>
          <w:fldChar w:fldCharType="begin"/>
        </w:r>
        <w:r w:rsidR="004D516B">
          <w:rPr>
            <w:noProof/>
            <w:webHidden/>
          </w:rPr>
          <w:instrText xml:space="preserve"> PAGEREF _Toc8244043 \h </w:instrText>
        </w:r>
        <w:r w:rsidR="004D516B">
          <w:rPr>
            <w:noProof/>
            <w:webHidden/>
          </w:rPr>
        </w:r>
        <w:r w:rsidR="004D516B">
          <w:rPr>
            <w:noProof/>
            <w:webHidden/>
          </w:rPr>
          <w:fldChar w:fldCharType="separate"/>
        </w:r>
        <w:r w:rsidR="004D516B">
          <w:rPr>
            <w:noProof/>
            <w:webHidden/>
          </w:rPr>
          <w:t>v</w:t>
        </w:r>
        <w:r w:rsidR="004D516B">
          <w:rPr>
            <w:noProof/>
            <w:webHidden/>
          </w:rPr>
          <w:fldChar w:fldCharType="end"/>
        </w:r>
      </w:hyperlink>
    </w:p>
    <w:p w14:paraId="0EA0F63A" w14:textId="6AA3A8F5" w:rsidR="004D516B" w:rsidRDefault="00761921">
      <w:pPr>
        <w:pStyle w:val="TOC1"/>
        <w:rPr>
          <w:rFonts w:asciiTheme="minorHAnsi" w:eastAsiaTheme="minorEastAsia" w:hAnsiTheme="minorHAnsi" w:cstheme="minorBidi"/>
          <w:b w:val="0"/>
          <w:noProof/>
          <w:sz w:val="22"/>
          <w:szCs w:val="22"/>
        </w:rPr>
      </w:pPr>
      <w:hyperlink w:anchor="_Toc8244044" w:history="1">
        <w:r w:rsidR="004D516B" w:rsidRPr="0046479D">
          <w:rPr>
            <w:rStyle w:val="Hyperlink"/>
            <w:noProof/>
            <w:lang w:val="vi-VN"/>
          </w:rPr>
          <w:t>Abstract</w:t>
        </w:r>
        <w:r w:rsidR="004D516B">
          <w:rPr>
            <w:noProof/>
            <w:webHidden/>
          </w:rPr>
          <w:tab/>
        </w:r>
        <w:r w:rsidR="004D516B">
          <w:rPr>
            <w:noProof/>
            <w:webHidden/>
          </w:rPr>
          <w:fldChar w:fldCharType="begin"/>
        </w:r>
        <w:r w:rsidR="004D516B">
          <w:rPr>
            <w:noProof/>
            <w:webHidden/>
          </w:rPr>
          <w:instrText xml:space="preserve"> PAGEREF _Toc8244044 \h </w:instrText>
        </w:r>
        <w:r w:rsidR="004D516B">
          <w:rPr>
            <w:noProof/>
            <w:webHidden/>
          </w:rPr>
        </w:r>
        <w:r w:rsidR="004D516B">
          <w:rPr>
            <w:noProof/>
            <w:webHidden/>
          </w:rPr>
          <w:fldChar w:fldCharType="separate"/>
        </w:r>
        <w:r w:rsidR="004D516B">
          <w:rPr>
            <w:noProof/>
            <w:webHidden/>
          </w:rPr>
          <w:t>vii</w:t>
        </w:r>
        <w:r w:rsidR="004D516B">
          <w:rPr>
            <w:noProof/>
            <w:webHidden/>
          </w:rPr>
          <w:fldChar w:fldCharType="end"/>
        </w:r>
      </w:hyperlink>
    </w:p>
    <w:p w14:paraId="5012B894" w14:textId="6D209E50" w:rsidR="004D516B" w:rsidRDefault="00761921">
      <w:pPr>
        <w:pStyle w:val="TOC1"/>
        <w:rPr>
          <w:rFonts w:asciiTheme="minorHAnsi" w:eastAsiaTheme="minorEastAsia" w:hAnsiTheme="minorHAnsi" w:cstheme="minorBidi"/>
          <w:b w:val="0"/>
          <w:noProof/>
          <w:sz w:val="22"/>
          <w:szCs w:val="22"/>
        </w:rPr>
      </w:pPr>
      <w:hyperlink w:anchor="_Toc8244045" w:history="1">
        <w:r w:rsidR="004D516B" w:rsidRPr="0046479D">
          <w:rPr>
            <w:rStyle w:val="Hyperlink"/>
            <w:noProof/>
          </w:rPr>
          <w:t>Mục lục</w:t>
        </w:r>
        <w:r w:rsidR="004D516B">
          <w:rPr>
            <w:noProof/>
            <w:webHidden/>
          </w:rPr>
          <w:tab/>
        </w:r>
        <w:r w:rsidR="004D516B">
          <w:rPr>
            <w:noProof/>
            <w:webHidden/>
          </w:rPr>
          <w:fldChar w:fldCharType="begin"/>
        </w:r>
        <w:r w:rsidR="004D516B">
          <w:rPr>
            <w:noProof/>
            <w:webHidden/>
          </w:rPr>
          <w:instrText xml:space="preserve"> PAGEREF _Toc8244045 \h </w:instrText>
        </w:r>
        <w:r w:rsidR="004D516B">
          <w:rPr>
            <w:noProof/>
            <w:webHidden/>
          </w:rPr>
        </w:r>
        <w:r w:rsidR="004D516B">
          <w:rPr>
            <w:noProof/>
            <w:webHidden/>
          </w:rPr>
          <w:fldChar w:fldCharType="separate"/>
        </w:r>
        <w:r w:rsidR="004D516B">
          <w:rPr>
            <w:noProof/>
            <w:webHidden/>
          </w:rPr>
          <w:t>ix</w:t>
        </w:r>
        <w:r w:rsidR="004D516B">
          <w:rPr>
            <w:noProof/>
            <w:webHidden/>
          </w:rPr>
          <w:fldChar w:fldCharType="end"/>
        </w:r>
      </w:hyperlink>
    </w:p>
    <w:p w14:paraId="793FF7BA" w14:textId="45F1C789" w:rsidR="004D516B" w:rsidRDefault="00761921">
      <w:pPr>
        <w:pStyle w:val="TOC1"/>
        <w:rPr>
          <w:rFonts w:asciiTheme="minorHAnsi" w:eastAsiaTheme="minorEastAsia" w:hAnsiTheme="minorHAnsi" w:cstheme="minorBidi"/>
          <w:b w:val="0"/>
          <w:noProof/>
          <w:sz w:val="22"/>
          <w:szCs w:val="22"/>
        </w:rPr>
      </w:pPr>
      <w:hyperlink w:anchor="_Toc8244046" w:history="1">
        <w:r w:rsidR="004D516B" w:rsidRPr="0046479D">
          <w:rPr>
            <w:rStyle w:val="Hyperlink"/>
            <w:noProof/>
          </w:rPr>
          <w:t xml:space="preserve">Danh mục hình </w:t>
        </w:r>
        <w:r w:rsidR="004D516B" w:rsidRPr="0046479D">
          <w:rPr>
            <w:rStyle w:val="Hyperlink"/>
            <w:noProof/>
            <w:lang w:val="vi-VN"/>
          </w:rPr>
          <w:t>vẽ</w:t>
        </w:r>
        <w:r w:rsidR="004D516B">
          <w:rPr>
            <w:noProof/>
            <w:webHidden/>
          </w:rPr>
          <w:tab/>
        </w:r>
        <w:r w:rsidR="004D516B">
          <w:rPr>
            <w:noProof/>
            <w:webHidden/>
          </w:rPr>
          <w:fldChar w:fldCharType="begin"/>
        </w:r>
        <w:r w:rsidR="004D516B">
          <w:rPr>
            <w:noProof/>
            <w:webHidden/>
          </w:rPr>
          <w:instrText xml:space="preserve"> PAGEREF _Toc8244046 \h </w:instrText>
        </w:r>
        <w:r w:rsidR="004D516B">
          <w:rPr>
            <w:noProof/>
            <w:webHidden/>
          </w:rPr>
        </w:r>
        <w:r w:rsidR="004D516B">
          <w:rPr>
            <w:noProof/>
            <w:webHidden/>
          </w:rPr>
          <w:fldChar w:fldCharType="separate"/>
        </w:r>
        <w:r w:rsidR="004D516B">
          <w:rPr>
            <w:noProof/>
            <w:webHidden/>
          </w:rPr>
          <w:t>xiii</w:t>
        </w:r>
        <w:r w:rsidR="004D516B">
          <w:rPr>
            <w:noProof/>
            <w:webHidden/>
          </w:rPr>
          <w:fldChar w:fldCharType="end"/>
        </w:r>
      </w:hyperlink>
    </w:p>
    <w:p w14:paraId="260FA557" w14:textId="58BFED1D" w:rsidR="004D516B" w:rsidRDefault="00761921">
      <w:pPr>
        <w:pStyle w:val="TOC1"/>
        <w:rPr>
          <w:rFonts w:asciiTheme="minorHAnsi" w:eastAsiaTheme="minorEastAsia" w:hAnsiTheme="minorHAnsi" w:cstheme="minorBidi"/>
          <w:b w:val="0"/>
          <w:noProof/>
          <w:sz w:val="22"/>
          <w:szCs w:val="22"/>
        </w:rPr>
      </w:pPr>
      <w:hyperlink w:anchor="_Toc8244047" w:history="1">
        <w:r w:rsidR="004D516B" w:rsidRPr="0046479D">
          <w:rPr>
            <w:rStyle w:val="Hyperlink"/>
            <w:noProof/>
          </w:rPr>
          <w:t>Danh mục bảng</w:t>
        </w:r>
        <w:r w:rsidR="004D516B">
          <w:rPr>
            <w:noProof/>
            <w:webHidden/>
          </w:rPr>
          <w:tab/>
        </w:r>
        <w:r w:rsidR="004D516B">
          <w:rPr>
            <w:noProof/>
            <w:webHidden/>
          </w:rPr>
          <w:fldChar w:fldCharType="begin"/>
        </w:r>
        <w:r w:rsidR="004D516B">
          <w:rPr>
            <w:noProof/>
            <w:webHidden/>
          </w:rPr>
          <w:instrText xml:space="preserve"> PAGEREF _Toc8244047 \h </w:instrText>
        </w:r>
        <w:r w:rsidR="004D516B">
          <w:rPr>
            <w:noProof/>
            <w:webHidden/>
          </w:rPr>
        </w:r>
        <w:r w:rsidR="004D516B">
          <w:rPr>
            <w:noProof/>
            <w:webHidden/>
          </w:rPr>
          <w:fldChar w:fldCharType="separate"/>
        </w:r>
        <w:r w:rsidR="004D516B">
          <w:rPr>
            <w:noProof/>
            <w:webHidden/>
          </w:rPr>
          <w:t>xiv</w:t>
        </w:r>
        <w:r w:rsidR="004D516B">
          <w:rPr>
            <w:noProof/>
            <w:webHidden/>
          </w:rPr>
          <w:fldChar w:fldCharType="end"/>
        </w:r>
      </w:hyperlink>
    </w:p>
    <w:p w14:paraId="4146BD5E" w14:textId="1306A92E" w:rsidR="004D516B" w:rsidRDefault="00761921">
      <w:pPr>
        <w:pStyle w:val="TOC1"/>
        <w:rPr>
          <w:rFonts w:asciiTheme="minorHAnsi" w:eastAsiaTheme="minorEastAsia" w:hAnsiTheme="minorHAnsi" w:cstheme="minorBidi"/>
          <w:b w:val="0"/>
          <w:noProof/>
          <w:sz w:val="22"/>
          <w:szCs w:val="22"/>
        </w:rPr>
      </w:pPr>
      <w:hyperlink w:anchor="_Toc8244048" w:history="1">
        <w:r w:rsidR="004D516B" w:rsidRPr="0046479D">
          <w:rPr>
            <w:rStyle w:val="Hyperlink"/>
            <w:noProof/>
          </w:rPr>
          <w:t>Danh mục công thức</w:t>
        </w:r>
        <w:r w:rsidR="004D516B">
          <w:rPr>
            <w:noProof/>
            <w:webHidden/>
          </w:rPr>
          <w:tab/>
        </w:r>
        <w:r w:rsidR="004D516B">
          <w:rPr>
            <w:noProof/>
            <w:webHidden/>
          </w:rPr>
          <w:fldChar w:fldCharType="begin"/>
        </w:r>
        <w:r w:rsidR="004D516B">
          <w:rPr>
            <w:noProof/>
            <w:webHidden/>
          </w:rPr>
          <w:instrText xml:space="preserve"> PAGEREF _Toc8244048 \h </w:instrText>
        </w:r>
        <w:r w:rsidR="004D516B">
          <w:rPr>
            <w:noProof/>
            <w:webHidden/>
          </w:rPr>
        </w:r>
        <w:r w:rsidR="004D516B">
          <w:rPr>
            <w:noProof/>
            <w:webHidden/>
          </w:rPr>
          <w:fldChar w:fldCharType="separate"/>
        </w:r>
        <w:r w:rsidR="004D516B">
          <w:rPr>
            <w:noProof/>
            <w:webHidden/>
          </w:rPr>
          <w:t>xv</w:t>
        </w:r>
        <w:r w:rsidR="004D516B">
          <w:rPr>
            <w:noProof/>
            <w:webHidden/>
          </w:rPr>
          <w:fldChar w:fldCharType="end"/>
        </w:r>
      </w:hyperlink>
    </w:p>
    <w:p w14:paraId="51DB92EB" w14:textId="6BA66C1F" w:rsidR="004D516B" w:rsidRDefault="00761921">
      <w:pPr>
        <w:pStyle w:val="TOC1"/>
        <w:rPr>
          <w:rFonts w:asciiTheme="minorHAnsi" w:eastAsiaTheme="minorEastAsia" w:hAnsiTheme="minorHAnsi" w:cstheme="minorBidi"/>
          <w:b w:val="0"/>
          <w:noProof/>
          <w:sz w:val="22"/>
          <w:szCs w:val="22"/>
        </w:rPr>
      </w:pPr>
      <w:hyperlink w:anchor="_Toc8244049" w:history="1">
        <w:r w:rsidR="004D516B" w:rsidRPr="0046479D">
          <w:rPr>
            <w:rStyle w:val="Hyperlink"/>
            <w:noProof/>
          </w:rPr>
          <w:t>Danh mục các từ viết tắt</w:t>
        </w:r>
        <w:r w:rsidR="004D516B">
          <w:rPr>
            <w:noProof/>
            <w:webHidden/>
          </w:rPr>
          <w:tab/>
        </w:r>
        <w:r w:rsidR="004D516B">
          <w:rPr>
            <w:noProof/>
            <w:webHidden/>
          </w:rPr>
          <w:fldChar w:fldCharType="begin"/>
        </w:r>
        <w:r w:rsidR="004D516B">
          <w:rPr>
            <w:noProof/>
            <w:webHidden/>
          </w:rPr>
          <w:instrText xml:space="preserve"> PAGEREF _Toc8244049 \h </w:instrText>
        </w:r>
        <w:r w:rsidR="004D516B">
          <w:rPr>
            <w:noProof/>
            <w:webHidden/>
          </w:rPr>
        </w:r>
        <w:r w:rsidR="004D516B">
          <w:rPr>
            <w:noProof/>
            <w:webHidden/>
          </w:rPr>
          <w:fldChar w:fldCharType="separate"/>
        </w:r>
        <w:r w:rsidR="004D516B">
          <w:rPr>
            <w:noProof/>
            <w:webHidden/>
          </w:rPr>
          <w:t>xvi</w:t>
        </w:r>
        <w:r w:rsidR="004D516B">
          <w:rPr>
            <w:noProof/>
            <w:webHidden/>
          </w:rPr>
          <w:fldChar w:fldCharType="end"/>
        </w:r>
      </w:hyperlink>
    </w:p>
    <w:p w14:paraId="6FA01E0E" w14:textId="0076DF15" w:rsidR="004D516B" w:rsidRDefault="00761921">
      <w:pPr>
        <w:pStyle w:val="TOC1"/>
        <w:rPr>
          <w:rFonts w:asciiTheme="minorHAnsi" w:eastAsiaTheme="minorEastAsia" w:hAnsiTheme="minorHAnsi" w:cstheme="minorBidi"/>
          <w:b w:val="0"/>
          <w:noProof/>
          <w:sz w:val="22"/>
          <w:szCs w:val="22"/>
        </w:rPr>
      </w:pPr>
      <w:hyperlink w:anchor="_Toc8244050" w:history="1">
        <w:r w:rsidR="004D516B" w:rsidRPr="0046479D">
          <w:rPr>
            <w:rStyle w:val="Hyperlink"/>
            <w:noProof/>
          </w:rPr>
          <w:t>Danh mục thuật ngữ</w:t>
        </w:r>
        <w:r w:rsidR="004D516B">
          <w:rPr>
            <w:noProof/>
            <w:webHidden/>
          </w:rPr>
          <w:tab/>
        </w:r>
        <w:r w:rsidR="004D516B">
          <w:rPr>
            <w:noProof/>
            <w:webHidden/>
          </w:rPr>
          <w:fldChar w:fldCharType="begin"/>
        </w:r>
        <w:r w:rsidR="004D516B">
          <w:rPr>
            <w:noProof/>
            <w:webHidden/>
          </w:rPr>
          <w:instrText xml:space="preserve"> PAGEREF _Toc8244050 \h </w:instrText>
        </w:r>
        <w:r w:rsidR="004D516B">
          <w:rPr>
            <w:noProof/>
            <w:webHidden/>
          </w:rPr>
        </w:r>
        <w:r w:rsidR="004D516B">
          <w:rPr>
            <w:noProof/>
            <w:webHidden/>
          </w:rPr>
          <w:fldChar w:fldCharType="separate"/>
        </w:r>
        <w:r w:rsidR="004D516B">
          <w:rPr>
            <w:noProof/>
            <w:webHidden/>
          </w:rPr>
          <w:t>xvii</w:t>
        </w:r>
        <w:r w:rsidR="004D516B">
          <w:rPr>
            <w:noProof/>
            <w:webHidden/>
          </w:rPr>
          <w:fldChar w:fldCharType="end"/>
        </w:r>
      </w:hyperlink>
    </w:p>
    <w:p w14:paraId="6CADF35F" w14:textId="5157EEDF" w:rsidR="004D516B" w:rsidRDefault="00761921">
      <w:pPr>
        <w:pStyle w:val="TOC1"/>
        <w:rPr>
          <w:rFonts w:asciiTheme="minorHAnsi" w:eastAsiaTheme="minorEastAsia" w:hAnsiTheme="minorHAnsi" w:cstheme="minorBidi"/>
          <w:b w:val="0"/>
          <w:noProof/>
          <w:sz w:val="22"/>
          <w:szCs w:val="22"/>
        </w:rPr>
      </w:pPr>
      <w:hyperlink w:anchor="_Toc8244051" w:history="1">
        <w:r w:rsidR="004D516B" w:rsidRPr="0046479D">
          <w:rPr>
            <w:rStyle w:val="Hyperlink"/>
            <w:noProof/>
          </w:rPr>
          <w:t>Chương 1 Giới thiệu đề tài</w:t>
        </w:r>
        <w:r w:rsidR="004D516B">
          <w:rPr>
            <w:noProof/>
            <w:webHidden/>
          </w:rPr>
          <w:tab/>
        </w:r>
        <w:r w:rsidR="004D516B">
          <w:rPr>
            <w:noProof/>
            <w:webHidden/>
          </w:rPr>
          <w:fldChar w:fldCharType="begin"/>
        </w:r>
        <w:r w:rsidR="004D516B">
          <w:rPr>
            <w:noProof/>
            <w:webHidden/>
          </w:rPr>
          <w:instrText xml:space="preserve"> PAGEREF _Toc8244051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685E801E" w14:textId="44A6B1D2" w:rsidR="004D516B" w:rsidRDefault="00761921">
      <w:pPr>
        <w:pStyle w:val="TOC2"/>
        <w:rPr>
          <w:rFonts w:asciiTheme="minorHAnsi" w:eastAsiaTheme="minorEastAsia" w:hAnsiTheme="minorHAnsi" w:cstheme="minorBidi"/>
          <w:b w:val="0"/>
          <w:noProof/>
          <w:sz w:val="22"/>
          <w:szCs w:val="22"/>
        </w:rPr>
      </w:pPr>
      <w:hyperlink w:anchor="_Toc8244052" w:history="1">
        <w:r w:rsidR="004D516B" w:rsidRPr="0046479D">
          <w:rPr>
            <w:rStyle w:val="Hyperlink"/>
            <w:noProof/>
          </w:rPr>
          <w:t>1.1 Đặt vấn đề</w:t>
        </w:r>
        <w:r w:rsidR="004D516B">
          <w:rPr>
            <w:noProof/>
            <w:webHidden/>
          </w:rPr>
          <w:tab/>
        </w:r>
        <w:r w:rsidR="004D516B">
          <w:rPr>
            <w:noProof/>
            <w:webHidden/>
          </w:rPr>
          <w:fldChar w:fldCharType="begin"/>
        </w:r>
        <w:r w:rsidR="004D516B">
          <w:rPr>
            <w:noProof/>
            <w:webHidden/>
          </w:rPr>
          <w:instrText xml:space="preserve"> PAGEREF _Toc8244052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0C65DB70" w14:textId="0863329E"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53" w:history="1">
        <w:r w:rsidR="004D516B" w:rsidRPr="0046479D">
          <w:rPr>
            <w:rStyle w:val="Hyperlink"/>
            <w:noProof/>
          </w:rPr>
          <w:t>1.1.1. Ứng dụng công nghệ thông tin trong quản lý trường học</w:t>
        </w:r>
        <w:r w:rsidR="004D516B">
          <w:rPr>
            <w:noProof/>
            <w:webHidden/>
          </w:rPr>
          <w:tab/>
        </w:r>
        <w:r w:rsidR="004D516B">
          <w:rPr>
            <w:noProof/>
            <w:webHidden/>
          </w:rPr>
          <w:fldChar w:fldCharType="begin"/>
        </w:r>
        <w:r w:rsidR="004D516B">
          <w:rPr>
            <w:noProof/>
            <w:webHidden/>
          </w:rPr>
          <w:instrText xml:space="preserve"> PAGEREF _Toc8244053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3AA017AD" w14:textId="28971D7A"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54" w:history="1">
        <w:r w:rsidR="004D516B" w:rsidRPr="0046479D">
          <w:rPr>
            <w:rStyle w:val="Hyperlink"/>
            <w:noProof/>
          </w:rPr>
          <w:t>1.1.2. Điểm danh</w:t>
        </w:r>
        <w:r w:rsidR="004D516B">
          <w:rPr>
            <w:noProof/>
            <w:webHidden/>
          </w:rPr>
          <w:tab/>
        </w:r>
        <w:r w:rsidR="004D516B">
          <w:rPr>
            <w:noProof/>
            <w:webHidden/>
          </w:rPr>
          <w:fldChar w:fldCharType="begin"/>
        </w:r>
        <w:r w:rsidR="004D516B">
          <w:rPr>
            <w:noProof/>
            <w:webHidden/>
          </w:rPr>
          <w:instrText xml:space="preserve"> PAGEREF _Toc8244054 \h </w:instrText>
        </w:r>
        <w:r w:rsidR="004D516B">
          <w:rPr>
            <w:noProof/>
            <w:webHidden/>
          </w:rPr>
        </w:r>
        <w:r w:rsidR="004D516B">
          <w:rPr>
            <w:noProof/>
            <w:webHidden/>
          </w:rPr>
          <w:fldChar w:fldCharType="separate"/>
        </w:r>
        <w:r w:rsidR="004D516B">
          <w:rPr>
            <w:noProof/>
            <w:webHidden/>
          </w:rPr>
          <w:t>2</w:t>
        </w:r>
        <w:r w:rsidR="004D516B">
          <w:rPr>
            <w:noProof/>
            <w:webHidden/>
          </w:rPr>
          <w:fldChar w:fldCharType="end"/>
        </w:r>
      </w:hyperlink>
    </w:p>
    <w:p w14:paraId="2AB92655" w14:textId="5AAEF2A0" w:rsidR="004D516B" w:rsidRDefault="00761921">
      <w:pPr>
        <w:pStyle w:val="TOC2"/>
        <w:rPr>
          <w:rFonts w:asciiTheme="minorHAnsi" w:eastAsiaTheme="minorEastAsia" w:hAnsiTheme="minorHAnsi" w:cstheme="minorBidi"/>
          <w:b w:val="0"/>
          <w:noProof/>
          <w:sz w:val="22"/>
          <w:szCs w:val="22"/>
        </w:rPr>
      </w:pPr>
      <w:hyperlink w:anchor="_Toc8244055" w:history="1">
        <w:r w:rsidR="004D516B" w:rsidRPr="0046479D">
          <w:rPr>
            <w:rStyle w:val="Hyperlink"/>
            <w:noProof/>
          </w:rPr>
          <w:t>1.2 Mục tiêu</w:t>
        </w:r>
        <w:r w:rsidR="004D516B" w:rsidRPr="0046479D">
          <w:rPr>
            <w:rStyle w:val="Hyperlink"/>
            <w:noProof/>
            <w:lang w:val="vi-VN"/>
          </w:rPr>
          <w:t xml:space="preserve"> và phạm vi </w:t>
        </w:r>
        <w:r w:rsidR="004D516B" w:rsidRPr="0046479D">
          <w:rPr>
            <w:rStyle w:val="Hyperlink"/>
            <w:noProof/>
          </w:rPr>
          <w:t>đề tài</w:t>
        </w:r>
        <w:r w:rsidR="004D516B">
          <w:rPr>
            <w:noProof/>
            <w:webHidden/>
          </w:rPr>
          <w:tab/>
        </w:r>
        <w:r w:rsidR="004D516B">
          <w:rPr>
            <w:noProof/>
            <w:webHidden/>
          </w:rPr>
          <w:fldChar w:fldCharType="begin"/>
        </w:r>
        <w:r w:rsidR="004D516B">
          <w:rPr>
            <w:noProof/>
            <w:webHidden/>
          </w:rPr>
          <w:instrText xml:space="preserve"> PAGEREF _Toc8244055 \h </w:instrText>
        </w:r>
        <w:r w:rsidR="004D516B">
          <w:rPr>
            <w:noProof/>
            <w:webHidden/>
          </w:rPr>
        </w:r>
        <w:r w:rsidR="004D516B">
          <w:rPr>
            <w:noProof/>
            <w:webHidden/>
          </w:rPr>
          <w:fldChar w:fldCharType="separate"/>
        </w:r>
        <w:r w:rsidR="004D516B">
          <w:rPr>
            <w:noProof/>
            <w:webHidden/>
          </w:rPr>
          <w:t>3</w:t>
        </w:r>
        <w:r w:rsidR="004D516B">
          <w:rPr>
            <w:noProof/>
            <w:webHidden/>
          </w:rPr>
          <w:fldChar w:fldCharType="end"/>
        </w:r>
      </w:hyperlink>
    </w:p>
    <w:p w14:paraId="1C006698" w14:textId="35C0A2B2" w:rsidR="004D516B" w:rsidRDefault="00761921">
      <w:pPr>
        <w:pStyle w:val="TOC2"/>
        <w:rPr>
          <w:rFonts w:asciiTheme="minorHAnsi" w:eastAsiaTheme="minorEastAsia" w:hAnsiTheme="minorHAnsi" w:cstheme="minorBidi"/>
          <w:b w:val="0"/>
          <w:noProof/>
          <w:sz w:val="22"/>
          <w:szCs w:val="22"/>
        </w:rPr>
      </w:pPr>
      <w:hyperlink w:anchor="_Toc8244056" w:history="1">
        <w:r w:rsidR="004D516B" w:rsidRPr="0046479D">
          <w:rPr>
            <w:rStyle w:val="Hyperlink"/>
            <w:noProof/>
          </w:rPr>
          <w:t>1.3 Định hướng giải pháp</w:t>
        </w:r>
        <w:r w:rsidR="004D516B">
          <w:rPr>
            <w:noProof/>
            <w:webHidden/>
          </w:rPr>
          <w:tab/>
        </w:r>
        <w:r w:rsidR="004D516B">
          <w:rPr>
            <w:noProof/>
            <w:webHidden/>
          </w:rPr>
          <w:fldChar w:fldCharType="begin"/>
        </w:r>
        <w:r w:rsidR="004D516B">
          <w:rPr>
            <w:noProof/>
            <w:webHidden/>
          </w:rPr>
          <w:instrText xml:space="preserve"> PAGEREF _Toc8244056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566C9548" w14:textId="1931A588" w:rsidR="004D516B" w:rsidRDefault="00761921">
      <w:pPr>
        <w:pStyle w:val="TOC2"/>
        <w:rPr>
          <w:rFonts w:asciiTheme="minorHAnsi" w:eastAsiaTheme="minorEastAsia" w:hAnsiTheme="minorHAnsi" w:cstheme="minorBidi"/>
          <w:b w:val="0"/>
          <w:noProof/>
          <w:sz w:val="22"/>
          <w:szCs w:val="22"/>
        </w:rPr>
      </w:pPr>
      <w:hyperlink w:anchor="_Toc8244057" w:history="1">
        <w:r w:rsidR="004D516B" w:rsidRPr="0046479D">
          <w:rPr>
            <w:rStyle w:val="Hyperlink"/>
            <w:noProof/>
          </w:rPr>
          <w:t>1.4 Bố cục đồ án</w:t>
        </w:r>
        <w:r w:rsidR="004D516B">
          <w:rPr>
            <w:noProof/>
            <w:webHidden/>
          </w:rPr>
          <w:tab/>
        </w:r>
        <w:r w:rsidR="004D516B">
          <w:rPr>
            <w:noProof/>
            <w:webHidden/>
          </w:rPr>
          <w:fldChar w:fldCharType="begin"/>
        </w:r>
        <w:r w:rsidR="004D516B">
          <w:rPr>
            <w:noProof/>
            <w:webHidden/>
          </w:rPr>
          <w:instrText xml:space="preserve"> PAGEREF _Toc8244057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1EA7D09D" w14:textId="269BACBB" w:rsidR="004D516B" w:rsidRDefault="00761921">
      <w:pPr>
        <w:pStyle w:val="TOC1"/>
        <w:rPr>
          <w:rFonts w:asciiTheme="minorHAnsi" w:eastAsiaTheme="minorEastAsia" w:hAnsiTheme="minorHAnsi" w:cstheme="minorBidi"/>
          <w:b w:val="0"/>
          <w:noProof/>
          <w:sz w:val="22"/>
          <w:szCs w:val="22"/>
        </w:rPr>
      </w:pPr>
      <w:hyperlink w:anchor="_Toc8244058" w:history="1">
        <w:r w:rsidR="004D516B" w:rsidRPr="0046479D">
          <w:rPr>
            <w:rStyle w:val="Hyperlink"/>
            <w:noProof/>
            <w:lang w:val="vi-VN"/>
          </w:rPr>
          <w:t>Chương 2 Khảo sát và phân tích yêu cầu</w:t>
        </w:r>
        <w:r w:rsidR="004D516B">
          <w:rPr>
            <w:noProof/>
            <w:webHidden/>
          </w:rPr>
          <w:tab/>
        </w:r>
        <w:r w:rsidR="004D516B">
          <w:rPr>
            <w:noProof/>
            <w:webHidden/>
          </w:rPr>
          <w:fldChar w:fldCharType="begin"/>
        </w:r>
        <w:r w:rsidR="004D516B">
          <w:rPr>
            <w:noProof/>
            <w:webHidden/>
          </w:rPr>
          <w:instrText xml:space="preserve"> PAGEREF _Toc8244058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26FAC844" w14:textId="506E3220" w:rsidR="004D516B" w:rsidRDefault="00761921">
      <w:pPr>
        <w:pStyle w:val="TOC2"/>
        <w:rPr>
          <w:rFonts w:asciiTheme="minorHAnsi" w:eastAsiaTheme="minorEastAsia" w:hAnsiTheme="minorHAnsi" w:cstheme="minorBidi"/>
          <w:b w:val="0"/>
          <w:noProof/>
          <w:sz w:val="22"/>
          <w:szCs w:val="22"/>
        </w:rPr>
      </w:pPr>
      <w:hyperlink w:anchor="_Toc8244059" w:history="1">
        <w:r w:rsidR="004D516B" w:rsidRPr="0046479D">
          <w:rPr>
            <w:rStyle w:val="Hyperlink"/>
            <w:noProof/>
          </w:rPr>
          <w:t>2.1 Khảo sát hiện</w:t>
        </w:r>
        <w:r w:rsidR="004D516B" w:rsidRPr="0046479D">
          <w:rPr>
            <w:rStyle w:val="Hyperlink"/>
            <w:noProof/>
            <w:lang w:val="vi-VN"/>
          </w:rPr>
          <w:t xml:space="preserve"> </w:t>
        </w:r>
        <w:r w:rsidR="004D516B" w:rsidRPr="0046479D">
          <w:rPr>
            <w:rStyle w:val="Hyperlink"/>
            <w:noProof/>
          </w:rPr>
          <w:t>trạng</w:t>
        </w:r>
        <w:r w:rsidR="004D516B">
          <w:rPr>
            <w:noProof/>
            <w:webHidden/>
          </w:rPr>
          <w:tab/>
        </w:r>
        <w:r w:rsidR="004D516B">
          <w:rPr>
            <w:noProof/>
            <w:webHidden/>
          </w:rPr>
          <w:fldChar w:fldCharType="begin"/>
        </w:r>
        <w:r w:rsidR="004D516B">
          <w:rPr>
            <w:noProof/>
            <w:webHidden/>
          </w:rPr>
          <w:instrText xml:space="preserve"> PAGEREF _Toc8244059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7DE19923" w14:textId="337AA489" w:rsidR="004D516B" w:rsidRDefault="00761921">
      <w:pPr>
        <w:pStyle w:val="TOC2"/>
        <w:rPr>
          <w:rFonts w:asciiTheme="minorHAnsi" w:eastAsiaTheme="minorEastAsia" w:hAnsiTheme="minorHAnsi" w:cstheme="minorBidi"/>
          <w:b w:val="0"/>
          <w:noProof/>
          <w:sz w:val="22"/>
          <w:szCs w:val="22"/>
        </w:rPr>
      </w:pPr>
      <w:hyperlink w:anchor="_Toc8244060" w:history="1">
        <w:r w:rsidR="004D516B" w:rsidRPr="0046479D">
          <w:rPr>
            <w:rStyle w:val="Hyperlink"/>
            <w:noProof/>
            <w:lang w:val="vi-VN"/>
          </w:rPr>
          <w:t>2.2 Tổng quan chức năng</w:t>
        </w:r>
        <w:r w:rsidR="004D516B">
          <w:rPr>
            <w:noProof/>
            <w:webHidden/>
          </w:rPr>
          <w:tab/>
        </w:r>
        <w:r w:rsidR="004D516B">
          <w:rPr>
            <w:noProof/>
            <w:webHidden/>
          </w:rPr>
          <w:fldChar w:fldCharType="begin"/>
        </w:r>
        <w:r w:rsidR="004D516B">
          <w:rPr>
            <w:noProof/>
            <w:webHidden/>
          </w:rPr>
          <w:instrText xml:space="preserve"> PAGEREF _Toc8244060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52BCDC02" w14:textId="0927D6C5"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61" w:history="1">
        <w:r w:rsidR="004D516B" w:rsidRPr="0046479D">
          <w:rPr>
            <w:rStyle w:val="Hyperlink"/>
            <w:noProof/>
          </w:rPr>
          <w:t>2.2.1 Biểu đồ use case tổng quan</w:t>
        </w:r>
        <w:r w:rsidR="004D516B">
          <w:rPr>
            <w:noProof/>
            <w:webHidden/>
          </w:rPr>
          <w:tab/>
        </w:r>
        <w:r w:rsidR="004D516B">
          <w:rPr>
            <w:noProof/>
            <w:webHidden/>
          </w:rPr>
          <w:fldChar w:fldCharType="begin"/>
        </w:r>
        <w:r w:rsidR="004D516B">
          <w:rPr>
            <w:noProof/>
            <w:webHidden/>
          </w:rPr>
          <w:instrText xml:space="preserve"> PAGEREF _Toc8244061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32512227" w14:textId="2C0BE8E1"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62" w:history="1">
        <w:r w:rsidR="004D516B" w:rsidRPr="0046479D">
          <w:rPr>
            <w:rStyle w:val="Hyperlink"/>
            <w:noProof/>
          </w:rPr>
          <w:t>2.2.2 Biểu đồ use case phân rã XYZ</w:t>
        </w:r>
        <w:r w:rsidR="004D516B">
          <w:rPr>
            <w:noProof/>
            <w:webHidden/>
          </w:rPr>
          <w:tab/>
        </w:r>
        <w:r w:rsidR="004D516B">
          <w:rPr>
            <w:noProof/>
            <w:webHidden/>
          </w:rPr>
          <w:fldChar w:fldCharType="begin"/>
        </w:r>
        <w:r w:rsidR="004D516B">
          <w:rPr>
            <w:noProof/>
            <w:webHidden/>
          </w:rPr>
          <w:instrText xml:space="preserve"> PAGEREF _Toc8244062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6D97FB72" w14:textId="5C838703"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63" w:history="1">
        <w:r w:rsidR="004D516B" w:rsidRPr="0046479D">
          <w:rPr>
            <w:rStyle w:val="Hyperlink"/>
            <w:noProof/>
          </w:rPr>
          <w:t>2.2.3 Quy trình nghiệp vụ</w:t>
        </w:r>
        <w:r w:rsidR="004D516B">
          <w:rPr>
            <w:noProof/>
            <w:webHidden/>
          </w:rPr>
          <w:tab/>
        </w:r>
        <w:r w:rsidR="004D516B">
          <w:rPr>
            <w:noProof/>
            <w:webHidden/>
          </w:rPr>
          <w:fldChar w:fldCharType="begin"/>
        </w:r>
        <w:r w:rsidR="004D516B">
          <w:rPr>
            <w:noProof/>
            <w:webHidden/>
          </w:rPr>
          <w:instrText xml:space="preserve"> PAGEREF _Toc8244063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7A9636FA" w14:textId="2E44FF24" w:rsidR="004D516B" w:rsidRDefault="00761921">
      <w:pPr>
        <w:pStyle w:val="TOC2"/>
        <w:rPr>
          <w:rFonts w:asciiTheme="minorHAnsi" w:eastAsiaTheme="minorEastAsia" w:hAnsiTheme="minorHAnsi" w:cstheme="minorBidi"/>
          <w:b w:val="0"/>
          <w:noProof/>
          <w:sz w:val="22"/>
          <w:szCs w:val="22"/>
        </w:rPr>
      </w:pPr>
      <w:hyperlink w:anchor="_Toc8244064" w:history="1">
        <w:r w:rsidR="004D516B" w:rsidRPr="0046479D">
          <w:rPr>
            <w:rStyle w:val="Hyperlink"/>
            <w:noProof/>
          </w:rPr>
          <w:t>2.3 Đặc tả chức năng</w:t>
        </w:r>
        <w:r w:rsidR="004D516B">
          <w:rPr>
            <w:noProof/>
            <w:webHidden/>
          </w:rPr>
          <w:tab/>
        </w:r>
        <w:r w:rsidR="004D516B">
          <w:rPr>
            <w:noProof/>
            <w:webHidden/>
          </w:rPr>
          <w:fldChar w:fldCharType="begin"/>
        </w:r>
        <w:r w:rsidR="004D516B">
          <w:rPr>
            <w:noProof/>
            <w:webHidden/>
          </w:rPr>
          <w:instrText xml:space="preserve"> PAGEREF _Toc8244064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FC80AAE" w14:textId="6D5F6FB7"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65" w:history="1">
        <w:r w:rsidR="004D516B" w:rsidRPr="0046479D">
          <w:rPr>
            <w:rStyle w:val="Hyperlink"/>
            <w:noProof/>
            <w:lang w:val="vi-VN"/>
          </w:rPr>
          <w:t>2.3.1 Đặc tả use case A</w:t>
        </w:r>
        <w:r w:rsidR="004D516B">
          <w:rPr>
            <w:noProof/>
            <w:webHidden/>
          </w:rPr>
          <w:tab/>
        </w:r>
        <w:r w:rsidR="004D516B">
          <w:rPr>
            <w:noProof/>
            <w:webHidden/>
          </w:rPr>
          <w:fldChar w:fldCharType="begin"/>
        </w:r>
        <w:r w:rsidR="004D516B">
          <w:rPr>
            <w:noProof/>
            <w:webHidden/>
          </w:rPr>
          <w:instrText xml:space="preserve"> PAGEREF _Toc8244065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84EAAC5" w14:textId="6123E514"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66" w:history="1">
        <w:r w:rsidR="004D516B" w:rsidRPr="0046479D">
          <w:rPr>
            <w:rStyle w:val="Hyperlink"/>
            <w:noProof/>
            <w:lang w:val="vi-VN"/>
          </w:rPr>
          <w:t>2.3.2 Đặc tả use case B</w:t>
        </w:r>
        <w:r w:rsidR="004D516B">
          <w:rPr>
            <w:noProof/>
            <w:webHidden/>
          </w:rPr>
          <w:tab/>
        </w:r>
        <w:r w:rsidR="004D516B">
          <w:rPr>
            <w:noProof/>
            <w:webHidden/>
          </w:rPr>
          <w:fldChar w:fldCharType="begin"/>
        </w:r>
        <w:r w:rsidR="004D516B">
          <w:rPr>
            <w:noProof/>
            <w:webHidden/>
          </w:rPr>
          <w:instrText xml:space="preserve"> PAGEREF _Toc8244066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2CFA479F" w14:textId="2B896F75" w:rsidR="004D516B" w:rsidRDefault="00761921">
      <w:pPr>
        <w:pStyle w:val="TOC2"/>
        <w:rPr>
          <w:rFonts w:asciiTheme="minorHAnsi" w:eastAsiaTheme="minorEastAsia" w:hAnsiTheme="minorHAnsi" w:cstheme="minorBidi"/>
          <w:b w:val="0"/>
          <w:noProof/>
          <w:sz w:val="22"/>
          <w:szCs w:val="22"/>
        </w:rPr>
      </w:pPr>
      <w:hyperlink w:anchor="_Toc8244067" w:history="1">
        <w:r w:rsidR="004D516B" w:rsidRPr="0046479D">
          <w:rPr>
            <w:rStyle w:val="Hyperlink"/>
            <w:noProof/>
          </w:rPr>
          <w:t>2.4 Yêu cầu phi chức năng</w:t>
        </w:r>
        <w:r w:rsidR="004D516B">
          <w:rPr>
            <w:noProof/>
            <w:webHidden/>
          </w:rPr>
          <w:tab/>
        </w:r>
        <w:r w:rsidR="004D516B">
          <w:rPr>
            <w:noProof/>
            <w:webHidden/>
          </w:rPr>
          <w:fldChar w:fldCharType="begin"/>
        </w:r>
        <w:r w:rsidR="004D516B">
          <w:rPr>
            <w:noProof/>
            <w:webHidden/>
          </w:rPr>
          <w:instrText xml:space="preserve"> PAGEREF _Toc8244067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189A6280" w14:textId="6625DFFD" w:rsidR="004D516B" w:rsidRDefault="00761921">
      <w:pPr>
        <w:pStyle w:val="TOC1"/>
        <w:rPr>
          <w:rFonts w:asciiTheme="minorHAnsi" w:eastAsiaTheme="minorEastAsia" w:hAnsiTheme="minorHAnsi" w:cstheme="minorBidi"/>
          <w:b w:val="0"/>
          <w:noProof/>
          <w:sz w:val="22"/>
          <w:szCs w:val="22"/>
        </w:rPr>
      </w:pPr>
      <w:hyperlink w:anchor="_Toc8244068" w:history="1">
        <w:r w:rsidR="004D516B" w:rsidRPr="0046479D">
          <w:rPr>
            <w:rStyle w:val="Hyperlink"/>
            <w:noProof/>
          </w:rPr>
          <w:t>Chương 3 Công nghệ sử dụng</w:t>
        </w:r>
        <w:r w:rsidR="004D516B">
          <w:rPr>
            <w:noProof/>
            <w:webHidden/>
          </w:rPr>
          <w:tab/>
        </w:r>
        <w:r w:rsidR="004D516B">
          <w:rPr>
            <w:noProof/>
            <w:webHidden/>
          </w:rPr>
          <w:fldChar w:fldCharType="begin"/>
        </w:r>
        <w:r w:rsidR="004D516B">
          <w:rPr>
            <w:noProof/>
            <w:webHidden/>
          </w:rPr>
          <w:instrText xml:space="preserve"> PAGEREF _Toc8244068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75C183C4" w14:textId="3D667971" w:rsidR="004D516B" w:rsidRDefault="00761921">
      <w:pPr>
        <w:pStyle w:val="TOC2"/>
        <w:rPr>
          <w:rFonts w:asciiTheme="minorHAnsi" w:eastAsiaTheme="minorEastAsia" w:hAnsiTheme="minorHAnsi" w:cstheme="minorBidi"/>
          <w:b w:val="0"/>
          <w:noProof/>
          <w:sz w:val="22"/>
          <w:szCs w:val="22"/>
        </w:rPr>
      </w:pPr>
      <w:hyperlink w:anchor="_Toc8244069" w:history="1">
        <w:r w:rsidR="004D516B" w:rsidRPr="0046479D">
          <w:rPr>
            <w:rStyle w:val="Hyperlink"/>
            <w:noProof/>
          </w:rPr>
          <w:t>3.1 React-native</w:t>
        </w:r>
        <w:r w:rsidR="004D516B">
          <w:rPr>
            <w:noProof/>
            <w:webHidden/>
          </w:rPr>
          <w:tab/>
        </w:r>
        <w:r w:rsidR="004D516B">
          <w:rPr>
            <w:noProof/>
            <w:webHidden/>
          </w:rPr>
          <w:fldChar w:fldCharType="begin"/>
        </w:r>
        <w:r w:rsidR="004D516B">
          <w:rPr>
            <w:noProof/>
            <w:webHidden/>
          </w:rPr>
          <w:instrText xml:space="preserve"> PAGEREF _Toc8244069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1BE8EA0B" w14:textId="1AA59BF0" w:rsidR="004D516B" w:rsidRDefault="00761921">
      <w:pPr>
        <w:pStyle w:val="TOC2"/>
        <w:rPr>
          <w:rFonts w:asciiTheme="minorHAnsi" w:eastAsiaTheme="minorEastAsia" w:hAnsiTheme="minorHAnsi" w:cstheme="minorBidi"/>
          <w:b w:val="0"/>
          <w:noProof/>
          <w:sz w:val="22"/>
          <w:szCs w:val="22"/>
        </w:rPr>
      </w:pPr>
      <w:hyperlink w:anchor="_Toc8244070" w:history="1">
        <w:r w:rsidR="004D516B" w:rsidRPr="0046479D">
          <w:rPr>
            <w:rStyle w:val="Hyperlink"/>
            <w:noProof/>
          </w:rPr>
          <w:t>3.2 Redux</w:t>
        </w:r>
        <w:r w:rsidR="004D516B">
          <w:rPr>
            <w:noProof/>
            <w:webHidden/>
          </w:rPr>
          <w:tab/>
        </w:r>
        <w:r w:rsidR="004D516B">
          <w:rPr>
            <w:noProof/>
            <w:webHidden/>
          </w:rPr>
          <w:fldChar w:fldCharType="begin"/>
        </w:r>
        <w:r w:rsidR="004D516B">
          <w:rPr>
            <w:noProof/>
            <w:webHidden/>
          </w:rPr>
          <w:instrText xml:space="preserve"> PAGEREF _Toc8244070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51677AF1" w14:textId="39E2A566" w:rsidR="004D516B" w:rsidRDefault="00761921">
      <w:pPr>
        <w:pStyle w:val="TOC2"/>
        <w:rPr>
          <w:rFonts w:asciiTheme="minorHAnsi" w:eastAsiaTheme="minorEastAsia" w:hAnsiTheme="minorHAnsi" w:cstheme="minorBidi"/>
          <w:b w:val="0"/>
          <w:noProof/>
          <w:sz w:val="22"/>
          <w:szCs w:val="22"/>
        </w:rPr>
      </w:pPr>
      <w:hyperlink w:anchor="_Toc8244071" w:history="1">
        <w:r w:rsidR="004D516B" w:rsidRPr="0046479D">
          <w:rPr>
            <w:rStyle w:val="Hyperlink"/>
            <w:noProof/>
          </w:rPr>
          <w:t>3.3 Redux-saga</w:t>
        </w:r>
        <w:r w:rsidR="004D516B">
          <w:rPr>
            <w:noProof/>
            <w:webHidden/>
          </w:rPr>
          <w:tab/>
        </w:r>
        <w:r w:rsidR="004D516B">
          <w:rPr>
            <w:noProof/>
            <w:webHidden/>
          </w:rPr>
          <w:fldChar w:fldCharType="begin"/>
        </w:r>
        <w:r w:rsidR="004D516B">
          <w:rPr>
            <w:noProof/>
            <w:webHidden/>
          </w:rPr>
          <w:instrText xml:space="preserve"> PAGEREF _Toc8244071 \h </w:instrText>
        </w:r>
        <w:r w:rsidR="004D516B">
          <w:rPr>
            <w:noProof/>
            <w:webHidden/>
          </w:rPr>
        </w:r>
        <w:r w:rsidR="004D516B">
          <w:rPr>
            <w:noProof/>
            <w:webHidden/>
          </w:rPr>
          <w:fldChar w:fldCharType="separate"/>
        </w:r>
        <w:r w:rsidR="004D516B">
          <w:rPr>
            <w:noProof/>
            <w:webHidden/>
          </w:rPr>
          <w:t>10</w:t>
        </w:r>
        <w:r w:rsidR="004D516B">
          <w:rPr>
            <w:noProof/>
            <w:webHidden/>
          </w:rPr>
          <w:fldChar w:fldCharType="end"/>
        </w:r>
      </w:hyperlink>
    </w:p>
    <w:p w14:paraId="09E44C51" w14:textId="5C3E44CC" w:rsidR="004D516B" w:rsidRDefault="00761921">
      <w:pPr>
        <w:pStyle w:val="TOC1"/>
        <w:rPr>
          <w:rFonts w:asciiTheme="minorHAnsi" w:eastAsiaTheme="minorEastAsia" w:hAnsiTheme="minorHAnsi" w:cstheme="minorBidi"/>
          <w:b w:val="0"/>
          <w:noProof/>
          <w:sz w:val="22"/>
          <w:szCs w:val="22"/>
        </w:rPr>
      </w:pPr>
      <w:hyperlink w:anchor="_Toc8244072" w:history="1">
        <w:r w:rsidR="004D516B" w:rsidRPr="0046479D">
          <w:rPr>
            <w:rStyle w:val="Hyperlink"/>
            <w:noProof/>
          </w:rPr>
          <w:t>Chương 4 Phát triển và triển khai ứng dụng</w:t>
        </w:r>
        <w:r w:rsidR="004D516B">
          <w:rPr>
            <w:noProof/>
            <w:webHidden/>
          </w:rPr>
          <w:tab/>
        </w:r>
        <w:r w:rsidR="004D516B">
          <w:rPr>
            <w:noProof/>
            <w:webHidden/>
          </w:rPr>
          <w:fldChar w:fldCharType="begin"/>
        </w:r>
        <w:r w:rsidR="004D516B">
          <w:rPr>
            <w:noProof/>
            <w:webHidden/>
          </w:rPr>
          <w:instrText xml:space="preserve"> PAGEREF _Toc8244072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16506DF6" w14:textId="4A57D793" w:rsidR="004D516B" w:rsidRDefault="00761921">
      <w:pPr>
        <w:pStyle w:val="TOC2"/>
        <w:rPr>
          <w:rFonts w:asciiTheme="minorHAnsi" w:eastAsiaTheme="minorEastAsia" w:hAnsiTheme="minorHAnsi" w:cstheme="minorBidi"/>
          <w:b w:val="0"/>
          <w:noProof/>
          <w:sz w:val="22"/>
          <w:szCs w:val="22"/>
        </w:rPr>
      </w:pPr>
      <w:hyperlink w:anchor="_Toc8244073" w:history="1">
        <w:r w:rsidR="004D516B" w:rsidRPr="0046479D">
          <w:rPr>
            <w:rStyle w:val="Hyperlink"/>
            <w:noProof/>
          </w:rPr>
          <w:t>4.1 Thiết kế kiến trúc</w:t>
        </w:r>
        <w:r w:rsidR="004D516B">
          <w:rPr>
            <w:noProof/>
            <w:webHidden/>
          </w:rPr>
          <w:tab/>
        </w:r>
        <w:r w:rsidR="004D516B">
          <w:rPr>
            <w:noProof/>
            <w:webHidden/>
          </w:rPr>
          <w:fldChar w:fldCharType="begin"/>
        </w:r>
        <w:r w:rsidR="004D516B">
          <w:rPr>
            <w:noProof/>
            <w:webHidden/>
          </w:rPr>
          <w:instrText xml:space="preserve"> PAGEREF _Toc8244073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26972221" w14:textId="33D17D54"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74" w:history="1">
        <w:r w:rsidR="004D516B" w:rsidRPr="0046479D">
          <w:rPr>
            <w:rStyle w:val="Hyperlink"/>
            <w:noProof/>
          </w:rPr>
          <w:t>4.1.1 Lựa chọn kiến trúc phần mềm</w:t>
        </w:r>
        <w:r w:rsidR="004D516B">
          <w:rPr>
            <w:noProof/>
            <w:webHidden/>
          </w:rPr>
          <w:tab/>
        </w:r>
        <w:r w:rsidR="004D516B">
          <w:rPr>
            <w:noProof/>
            <w:webHidden/>
          </w:rPr>
          <w:fldChar w:fldCharType="begin"/>
        </w:r>
        <w:r w:rsidR="004D516B">
          <w:rPr>
            <w:noProof/>
            <w:webHidden/>
          </w:rPr>
          <w:instrText xml:space="preserve"> PAGEREF _Toc8244074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0F050277" w14:textId="7007D8E2"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75" w:history="1">
        <w:r w:rsidR="004D516B" w:rsidRPr="0046479D">
          <w:rPr>
            <w:rStyle w:val="Hyperlink"/>
            <w:noProof/>
          </w:rPr>
          <w:t>4.1.2 Thiết kế tổng quan</w:t>
        </w:r>
        <w:r w:rsidR="004D516B">
          <w:rPr>
            <w:noProof/>
            <w:webHidden/>
          </w:rPr>
          <w:tab/>
        </w:r>
        <w:r w:rsidR="004D516B">
          <w:rPr>
            <w:noProof/>
            <w:webHidden/>
          </w:rPr>
          <w:fldChar w:fldCharType="begin"/>
        </w:r>
        <w:r w:rsidR="004D516B">
          <w:rPr>
            <w:noProof/>
            <w:webHidden/>
          </w:rPr>
          <w:instrText xml:space="preserve"> PAGEREF _Toc8244075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4E3C44BB" w14:textId="37FBD2C7"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76" w:history="1">
        <w:r w:rsidR="004D516B" w:rsidRPr="0046479D">
          <w:rPr>
            <w:rStyle w:val="Hyperlink"/>
            <w:noProof/>
          </w:rPr>
          <w:t>4.1.3 Thiết kế chi tiết gói</w:t>
        </w:r>
        <w:r w:rsidR="004D516B">
          <w:rPr>
            <w:noProof/>
            <w:webHidden/>
          </w:rPr>
          <w:tab/>
        </w:r>
        <w:r w:rsidR="004D516B">
          <w:rPr>
            <w:noProof/>
            <w:webHidden/>
          </w:rPr>
          <w:fldChar w:fldCharType="begin"/>
        </w:r>
        <w:r w:rsidR="004D516B">
          <w:rPr>
            <w:noProof/>
            <w:webHidden/>
          </w:rPr>
          <w:instrText xml:space="preserve"> PAGEREF _Toc8244076 \h </w:instrText>
        </w:r>
        <w:r w:rsidR="004D516B">
          <w:rPr>
            <w:noProof/>
            <w:webHidden/>
          </w:rPr>
        </w:r>
        <w:r w:rsidR="004D516B">
          <w:rPr>
            <w:noProof/>
            <w:webHidden/>
          </w:rPr>
          <w:fldChar w:fldCharType="separate"/>
        </w:r>
        <w:r w:rsidR="004D516B">
          <w:rPr>
            <w:noProof/>
            <w:webHidden/>
          </w:rPr>
          <w:t>14</w:t>
        </w:r>
        <w:r w:rsidR="004D516B">
          <w:rPr>
            <w:noProof/>
            <w:webHidden/>
          </w:rPr>
          <w:fldChar w:fldCharType="end"/>
        </w:r>
      </w:hyperlink>
    </w:p>
    <w:p w14:paraId="792587EE" w14:textId="33737C72" w:rsidR="004D516B" w:rsidRDefault="00761921">
      <w:pPr>
        <w:pStyle w:val="TOC2"/>
        <w:rPr>
          <w:rFonts w:asciiTheme="minorHAnsi" w:eastAsiaTheme="minorEastAsia" w:hAnsiTheme="minorHAnsi" w:cstheme="minorBidi"/>
          <w:b w:val="0"/>
          <w:noProof/>
          <w:sz w:val="22"/>
          <w:szCs w:val="22"/>
        </w:rPr>
      </w:pPr>
      <w:hyperlink w:anchor="_Toc8244077" w:history="1">
        <w:r w:rsidR="004D516B" w:rsidRPr="0046479D">
          <w:rPr>
            <w:rStyle w:val="Hyperlink"/>
            <w:noProof/>
          </w:rPr>
          <w:t>4.2 Thiết kế chi tiết</w:t>
        </w:r>
        <w:r w:rsidR="004D516B">
          <w:rPr>
            <w:noProof/>
            <w:webHidden/>
          </w:rPr>
          <w:tab/>
        </w:r>
        <w:r w:rsidR="004D516B">
          <w:rPr>
            <w:noProof/>
            <w:webHidden/>
          </w:rPr>
          <w:fldChar w:fldCharType="begin"/>
        </w:r>
        <w:r w:rsidR="004D516B">
          <w:rPr>
            <w:noProof/>
            <w:webHidden/>
          </w:rPr>
          <w:instrText xml:space="preserve"> PAGEREF _Toc8244077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2FDCB909" w14:textId="4CAC5C64"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78" w:history="1">
        <w:r w:rsidR="004D516B" w:rsidRPr="0046479D">
          <w:rPr>
            <w:rStyle w:val="Hyperlink"/>
            <w:noProof/>
          </w:rPr>
          <w:t>4.2.1 Thiết kế giao diện</w:t>
        </w:r>
        <w:r w:rsidR="004D516B">
          <w:rPr>
            <w:noProof/>
            <w:webHidden/>
          </w:rPr>
          <w:tab/>
        </w:r>
        <w:r w:rsidR="004D516B">
          <w:rPr>
            <w:noProof/>
            <w:webHidden/>
          </w:rPr>
          <w:fldChar w:fldCharType="begin"/>
        </w:r>
        <w:r w:rsidR="004D516B">
          <w:rPr>
            <w:noProof/>
            <w:webHidden/>
          </w:rPr>
          <w:instrText xml:space="preserve"> PAGEREF _Toc8244078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41B3669C" w14:textId="1DA08464"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79" w:history="1">
        <w:r w:rsidR="004D516B" w:rsidRPr="0046479D">
          <w:rPr>
            <w:rStyle w:val="Hyperlink"/>
            <w:noProof/>
          </w:rPr>
          <w:t>4.2.2 Thiết kế lớp</w:t>
        </w:r>
        <w:r w:rsidR="004D516B">
          <w:rPr>
            <w:noProof/>
            <w:webHidden/>
          </w:rPr>
          <w:tab/>
        </w:r>
        <w:r w:rsidR="004D516B">
          <w:rPr>
            <w:noProof/>
            <w:webHidden/>
          </w:rPr>
          <w:fldChar w:fldCharType="begin"/>
        </w:r>
        <w:r w:rsidR="004D516B">
          <w:rPr>
            <w:noProof/>
            <w:webHidden/>
          </w:rPr>
          <w:instrText xml:space="preserve"> PAGEREF _Toc8244079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1A744E6F" w14:textId="0200C301"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80" w:history="1">
        <w:r w:rsidR="004D516B" w:rsidRPr="0046479D">
          <w:rPr>
            <w:rStyle w:val="Hyperlink"/>
            <w:noProof/>
          </w:rPr>
          <w:t>4.2.3 Thiết kế cơ sở dữ liệu</w:t>
        </w:r>
        <w:r w:rsidR="004D516B">
          <w:rPr>
            <w:noProof/>
            <w:webHidden/>
          </w:rPr>
          <w:tab/>
        </w:r>
        <w:r w:rsidR="004D516B">
          <w:rPr>
            <w:noProof/>
            <w:webHidden/>
          </w:rPr>
          <w:fldChar w:fldCharType="begin"/>
        </w:r>
        <w:r w:rsidR="004D516B">
          <w:rPr>
            <w:noProof/>
            <w:webHidden/>
          </w:rPr>
          <w:instrText xml:space="preserve"> PAGEREF _Toc8244080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7AF1B10B" w14:textId="14B9F718" w:rsidR="004D516B" w:rsidRDefault="00761921">
      <w:pPr>
        <w:pStyle w:val="TOC2"/>
        <w:rPr>
          <w:rFonts w:asciiTheme="minorHAnsi" w:eastAsiaTheme="minorEastAsia" w:hAnsiTheme="minorHAnsi" w:cstheme="minorBidi"/>
          <w:b w:val="0"/>
          <w:noProof/>
          <w:sz w:val="22"/>
          <w:szCs w:val="22"/>
        </w:rPr>
      </w:pPr>
      <w:hyperlink w:anchor="_Toc8244081" w:history="1">
        <w:r w:rsidR="004D516B" w:rsidRPr="0046479D">
          <w:rPr>
            <w:rStyle w:val="Hyperlink"/>
            <w:noProof/>
          </w:rPr>
          <w:t>4.3 Xây dựng ứng dụng</w:t>
        </w:r>
        <w:r w:rsidR="004D516B">
          <w:rPr>
            <w:noProof/>
            <w:webHidden/>
          </w:rPr>
          <w:tab/>
        </w:r>
        <w:r w:rsidR="004D516B">
          <w:rPr>
            <w:noProof/>
            <w:webHidden/>
          </w:rPr>
          <w:fldChar w:fldCharType="begin"/>
        </w:r>
        <w:r w:rsidR="004D516B">
          <w:rPr>
            <w:noProof/>
            <w:webHidden/>
          </w:rPr>
          <w:instrText xml:space="preserve"> PAGEREF _Toc8244081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521E018" w14:textId="1BE5B278"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82" w:history="1">
        <w:r w:rsidR="004D516B" w:rsidRPr="0046479D">
          <w:rPr>
            <w:rStyle w:val="Hyperlink"/>
            <w:noProof/>
          </w:rPr>
          <w:t>4.3.1 Thư viện và công cụ sử dụng</w:t>
        </w:r>
        <w:r w:rsidR="004D516B">
          <w:rPr>
            <w:noProof/>
            <w:webHidden/>
          </w:rPr>
          <w:tab/>
        </w:r>
        <w:r w:rsidR="004D516B">
          <w:rPr>
            <w:noProof/>
            <w:webHidden/>
          </w:rPr>
          <w:fldChar w:fldCharType="begin"/>
        </w:r>
        <w:r w:rsidR="004D516B">
          <w:rPr>
            <w:noProof/>
            <w:webHidden/>
          </w:rPr>
          <w:instrText xml:space="preserve"> PAGEREF _Toc8244082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1F9EBE2E" w14:textId="30B003E7"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83" w:history="1">
        <w:r w:rsidR="004D516B" w:rsidRPr="0046479D">
          <w:rPr>
            <w:rStyle w:val="Hyperlink"/>
            <w:noProof/>
          </w:rPr>
          <w:t>4.3.2 Kết quả đạt được</w:t>
        </w:r>
        <w:r w:rsidR="004D516B">
          <w:rPr>
            <w:noProof/>
            <w:webHidden/>
          </w:rPr>
          <w:tab/>
        </w:r>
        <w:r w:rsidR="004D516B">
          <w:rPr>
            <w:noProof/>
            <w:webHidden/>
          </w:rPr>
          <w:fldChar w:fldCharType="begin"/>
        </w:r>
        <w:r w:rsidR="004D516B">
          <w:rPr>
            <w:noProof/>
            <w:webHidden/>
          </w:rPr>
          <w:instrText xml:space="preserve"> PAGEREF _Toc8244083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7F2ACCD" w14:textId="74EAE9E0"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84" w:history="1">
        <w:r w:rsidR="004D516B" w:rsidRPr="0046479D">
          <w:rPr>
            <w:rStyle w:val="Hyperlink"/>
            <w:noProof/>
          </w:rPr>
          <w:t>4.3.3 Minh hoạ các chức năng chính</w:t>
        </w:r>
        <w:r w:rsidR="004D516B">
          <w:rPr>
            <w:noProof/>
            <w:webHidden/>
          </w:rPr>
          <w:tab/>
        </w:r>
        <w:r w:rsidR="004D516B">
          <w:rPr>
            <w:noProof/>
            <w:webHidden/>
          </w:rPr>
          <w:fldChar w:fldCharType="begin"/>
        </w:r>
        <w:r w:rsidR="004D516B">
          <w:rPr>
            <w:noProof/>
            <w:webHidden/>
          </w:rPr>
          <w:instrText xml:space="preserve"> PAGEREF _Toc8244084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23DBEFE5" w14:textId="6449C3FB" w:rsidR="004D516B" w:rsidRDefault="00761921">
      <w:pPr>
        <w:pStyle w:val="TOC2"/>
        <w:rPr>
          <w:rFonts w:asciiTheme="minorHAnsi" w:eastAsiaTheme="minorEastAsia" w:hAnsiTheme="minorHAnsi" w:cstheme="minorBidi"/>
          <w:b w:val="0"/>
          <w:noProof/>
          <w:sz w:val="22"/>
          <w:szCs w:val="22"/>
        </w:rPr>
      </w:pPr>
      <w:hyperlink w:anchor="_Toc8244085" w:history="1">
        <w:r w:rsidR="004D516B" w:rsidRPr="0046479D">
          <w:rPr>
            <w:rStyle w:val="Hyperlink"/>
            <w:noProof/>
          </w:rPr>
          <w:t>4.4 Kiểm thử</w:t>
        </w:r>
        <w:r w:rsidR="004D516B">
          <w:rPr>
            <w:noProof/>
            <w:webHidden/>
          </w:rPr>
          <w:tab/>
        </w:r>
        <w:r w:rsidR="004D516B">
          <w:rPr>
            <w:noProof/>
            <w:webHidden/>
          </w:rPr>
          <w:fldChar w:fldCharType="begin"/>
        </w:r>
        <w:r w:rsidR="004D516B">
          <w:rPr>
            <w:noProof/>
            <w:webHidden/>
          </w:rPr>
          <w:instrText xml:space="preserve"> PAGEREF _Toc8244085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78ED93E" w14:textId="605589BD" w:rsidR="004D516B" w:rsidRDefault="00761921">
      <w:pPr>
        <w:pStyle w:val="TOC2"/>
        <w:rPr>
          <w:rFonts w:asciiTheme="minorHAnsi" w:eastAsiaTheme="minorEastAsia" w:hAnsiTheme="minorHAnsi" w:cstheme="minorBidi"/>
          <w:b w:val="0"/>
          <w:noProof/>
          <w:sz w:val="22"/>
          <w:szCs w:val="22"/>
        </w:rPr>
      </w:pPr>
      <w:hyperlink w:anchor="_Toc8244086" w:history="1">
        <w:r w:rsidR="004D516B" w:rsidRPr="0046479D">
          <w:rPr>
            <w:rStyle w:val="Hyperlink"/>
            <w:noProof/>
          </w:rPr>
          <w:t>4.5 Triển khai</w:t>
        </w:r>
        <w:r w:rsidR="004D516B">
          <w:rPr>
            <w:noProof/>
            <w:webHidden/>
          </w:rPr>
          <w:tab/>
        </w:r>
        <w:r w:rsidR="004D516B">
          <w:rPr>
            <w:noProof/>
            <w:webHidden/>
          </w:rPr>
          <w:fldChar w:fldCharType="begin"/>
        </w:r>
        <w:r w:rsidR="004D516B">
          <w:rPr>
            <w:noProof/>
            <w:webHidden/>
          </w:rPr>
          <w:instrText xml:space="preserve"> PAGEREF _Toc8244086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E30EA14" w14:textId="5D2AA402" w:rsidR="004D516B" w:rsidRDefault="00761921">
      <w:pPr>
        <w:pStyle w:val="TOC1"/>
        <w:rPr>
          <w:rFonts w:asciiTheme="minorHAnsi" w:eastAsiaTheme="minorEastAsia" w:hAnsiTheme="minorHAnsi" w:cstheme="minorBidi"/>
          <w:b w:val="0"/>
          <w:noProof/>
          <w:sz w:val="22"/>
          <w:szCs w:val="22"/>
        </w:rPr>
      </w:pPr>
      <w:hyperlink w:anchor="_Toc8244087" w:history="1">
        <w:r w:rsidR="004D516B" w:rsidRPr="0046479D">
          <w:rPr>
            <w:rStyle w:val="Hyperlink"/>
            <w:noProof/>
          </w:rPr>
          <w:t>Chương 5 Các giải pháp và đóng góp nổi bật</w:t>
        </w:r>
        <w:r w:rsidR="004D516B">
          <w:rPr>
            <w:noProof/>
            <w:webHidden/>
          </w:rPr>
          <w:tab/>
        </w:r>
        <w:r w:rsidR="004D516B">
          <w:rPr>
            <w:noProof/>
            <w:webHidden/>
          </w:rPr>
          <w:fldChar w:fldCharType="begin"/>
        </w:r>
        <w:r w:rsidR="004D516B">
          <w:rPr>
            <w:noProof/>
            <w:webHidden/>
          </w:rPr>
          <w:instrText xml:space="preserve"> PAGEREF _Toc8244087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4590D0D7" w14:textId="3F1090F2" w:rsidR="004D516B" w:rsidRDefault="00761921">
      <w:pPr>
        <w:pStyle w:val="TOC2"/>
        <w:rPr>
          <w:rFonts w:asciiTheme="minorHAnsi" w:eastAsiaTheme="minorEastAsia" w:hAnsiTheme="minorHAnsi" w:cstheme="minorBidi"/>
          <w:b w:val="0"/>
          <w:noProof/>
          <w:sz w:val="22"/>
          <w:szCs w:val="22"/>
        </w:rPr>
      </w:pPr>
      <w:hyperlink w:anchor="_Toc8244088" w:history="1">
        <w:r w:rsidR="004D516B" w:rsidRPr="0046479D">
          <w:rPr>
            <w:rStyle w:val="Hyperlink"/>
            <w:noProof/>
          </w:rPr>
          <w:t>5.1 Sử dụng ngôn ngữ react-native trong xây dựng mobile app.</w:t>
        </w:r>
        <w:r w:rsidR="004D516B">
          <w:rPr>
            <w:noProof/>
            <w:webHidden/>
          </w:rPr>
          <w:tab/>
        </w:r>
        <w:r w:rsidR="004D516B">
          <w:rPr>
            <w:noProof/>
            <w:webHidden/>
          </w:rPr>
          <w:fldChar w:fldCharType="begin"/>
        </w:r>
        <w:r w:rsidR="004D516B">
          <w:rPr>
            <w:noProof/>
            <w:webHidden/>
          </w:rPr>
          <w:instrText xml:space="preserve"> PAGEREF _Toc8244088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5FA89E32" w14:textId="6D8C8C42" w:rsidR="004D516B" w:rsidRDefault="00761921">
      <w:pPr>
        <w:pStyle w:val="TOC2"/>
        <w:rPr>
          <w:rFonts w:asciiTheme="minorHAnsi" w:eastAsiaTheme="minorEastAsia" w:hAnsiTheme="minorHAnsi" w:cstheme="minorBidi"/>
          <w:b w:val="0"/>
          <w:noProof/>
          <w:sz w:val="22"/>
          <w:szCs w:val="22"/>
        </w:rPr>
      </w:pPr>
      <w:hyperlink w:anchor="_Toc8244089" w:history="1">
        <w:r w:rsidR="004D516B" w:rsidRPr="0046479D">
          <w:rPr>
            <w:rStyle w:val="Hyperlink"/>
            <w:noProof/>
          </w:rPr>
          <w:t>5.2 Xử lý những hạn chế trong việc điểm danh với chỉ GPS.</w:t>
        </w:r>
        <w:r w:rsidR="004D516B">
          <w:rPr>
            <w:noProof/>
            <w:webHidden/>
          </w:rPr>
          <w:tab/>
        </w:r>
        <w:r w:rsidR="004D516B">
          <w:rPr>
            <w:noProof/>
            <w:webHidden/>
          </w:rPr>
          <w:fldChar w:fldCharType="begin"/>
        </w:r>
        <w:r w:rsidR="004D516B">
          <w:rPr>
            <w:noProof/>
            <w:webHidden/>
          </w:rPr>
          <w:instrText xml:space="preserve"> PAGEREF _Toc8244089 \h </w:instrText>
        </w:r>
        <w:r w:rsidR="004D516B">
          <w:rPr>
            <w:noProof/>
            <w:webHidden/>
          </w:rPr>
        </w:r>
        <w:r w:rsidR="004D516B">
          <w:rPr>
            <w:noProof/>
            <w:webHidden/>
          </w:rPr>
          <w:fldChar w:fldCharType="separate"/>
        </w:r>
        <w:r w:rsidR="004D516B">
          <w:rPr>
            <w:noProof/>
            <w:webHidden/>
          </w:rPr>
          <w:t>19</w:t>
        </w:r>
        <w:r w:rsidR="004D516B">
          <w:rPr>
            <w:noProof/>
            <w:webHidden/>
          </w:rPr>
          <w:fldChar w:fldCharType="end"/>
        </w:r>
      </w:hyperlink>
    </w:p>
    <w:p w14:paraId="62C9D90D" w14:textId="07F40937" w:rsidR="004D516B" w:rsidRDefault="00761921">
      <w:pPr>
        <w:pStyle w:val="TOC2"/>
        <w:rPr>
          <w:rFonts w:asciiTheme="minorHAnsi" w:eastAsiaTheme="minorEastAsia" w:hAnsiTheme="minorHAnsi" w:cstheme="minorBidi"/>
          <w:b w:val="0"/>
          <w:noProof/>
          <w:sz w:val="22"/>
          <w:szCs w:val="22"/>
        </w:rPr>
      </w:pPr>
      <w:hyperlink w:anchor="_Toc8244090" w:history="1">
        <w:r w:rsidR="004D516B" w:rsidRPr="0046479D">
          <w:rPr>
            <w:rStyle w:val="Hyperlink"/>
            <w:noProof/>
          </w:rPr>
          <w:t>5.3 Xuất báo cáo điểm danh.</w:t>
        </w:r>
        <w:r w:rsidR="004D516B">
          <w:rPr>
            <w:noProof/>
            <w:webHidden/>
          </w:rPr>
          <w:tab/>
        </w:r>
        <w:r w:rsidR="004D516B">
          <w:rPr>
            <w:noProof/>
            <w:webHidden/>
          </w:rPr>
          <w:fldChar w:fldCharType="begin"/>
        </w:r>
        <w:r w:rsidR="004D516B">
          <w:rPr>
            <w:noProof/>
            <w:webHidden/>
          </w:rPr>
          <w:instrText xml:space="preserve"> PAGEREF _Toc8244090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7498AF58" w14:textId="75629A25" w:rsidR="004D516B" w:rsidRDefault="00761921">
      <w:pPr>
        <w:pStyle w:val="TOC2"/>
        <w:rPr>
          <w:rFonts w:asciiTheme="minorHAnsi" w:eastAsiaTheme="minorEastAsia" w:hAnsiTheme="minorHAnsi" w:cstheme="minorBidi"/>
          <w:b w:val="0"/>
          <w:noProof/>
          <w:sz w:val="22"/>
          <w:szCs w:val="22"/>
        </w:rPr>
      </w:pPr>
      <w:hyperlink w:anchor="_Toc8244091" w:history="1">
        <w:r w:rsidR="004D516B" w:rsidRPr="0046479D">
          <w:rPr>
            <w:rStyle w:val="Hyperlink"/>
            <w:noProof/>
          </w:rPr>
          <w:t>5.4 REST API</w:t>
        </w:r>
        <w:r w:rsidR="004D516B">
          <w:rPr>
            <w:noProof/>
            <w:webHidden/>
          </w:rPr>
          <w:tab/>
        </w:r>
        <w:r w:rsidR="004D516B">
          <w:rPr>
            <w:noProof/>
            <w:webHidden/>
          </w:rPr>
          <w:fldChar w:fldCharType="begin"/>
        </w:r>
        <w:r w:rsidR="004D516B">
          <w:rPr>
            <w:noProof/>
            <w:webHidden/>
          </w:rPr>
          <w:instrText xml:space="preserve"> PAGEREF _Toc8244091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208BCB31" w14:textId="675D6D8A" w:rsidR="004D516B" w:rsidRDefault="00761921">
      <w:pPr>
        <w:pStyle w:val="TOC1"/>
        <w:rPr>
          <w:rFonts w:asciiTheme="minorHAnsi" w:eastAsiaTheme="minorEastAsia" w:hAnsiTheme="minorHAnsi" w:cstheme="minorBidi"/>
          <w:b w:val="0"/>
          <w:noProof/>
          <w:sz w:val="22"/>
          <w:szCs w:val="22"/>
        </w:rPr>
      </w:pPr>
      <w:hyperlink w:anchor="_Toc8244092" w:history="1">
        <w:r w:rsidR="004D516B" w:rsidRPr="0046479D">
          <w:rPr>
            <w:rStyle w:val="Hyperlink"/>
            <w:noProof/>
            <w:lang w:val="vi-VN"/>
          </w:rPr>
          <w:t>Chương 6 Kết luận và hướng phát triển</w:t>
        </w:r>
        <w:r w:rsidR="004D516B">
          <w:rPr>
            <w:noProof/>
            <w:webHidden/>
          </w:rPr>
          <w:tab/>
        </w:r>
        <w:r w:rsidR="004D516B">
          <w:rPr>
            <w:noProof/>
            <w:webHidden/>
          </w:rPr>
          <w:fldChar w:fldCharType="begin"/>
        </w:r>
        <w:r w:rsidR="004D516B">
          <w:rPr>
            <w:noProof/>
            <w:webHidden/>
          </w:rPr>
          <w:instrText xml:space="preserve"> PAGEREF _Toc8244092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DFED2F8" w14:textId="458235DD" w:rsidR="004D516B" w:rsidRDefault="00761921">
      <w:pPr>
        <w:pStyle w:val="TOC2"/>
        <w:rPr>
          <w:rFonts w:asciiTheme="minorHAnsi" w:eastAsiaTheme="minorEastAsia" w:hAnsiTheme="minorHAnsi" w:cstheme="minorBidi"/>
          <w:b w:val="0"/>
          <w:noProof/>
          <w:sz w:val="22"/>
          <w:szCs w:val="22"/>
        </w:rPr>
      </w:pPr>
      <w:hyperlink w:anchor="_Toc8244093" w:history="1">
        <w:r w:rsidR="004D516B" w:rsidRPr="0046479D">
          <w:rPr>
            <w:rStyle w:val="Hyperlink"/>
            <w:noProof/>
          </w:rPr>
          <w:t>6.1 Kết luận</w:t>
        </w:r>
        <w:r w:rsidR="004D516B">
          <w:rPr>
            <w:noProof/>
            <w:webHidden/>
          </w:rPr>
          <w:tab/>
        </w:r>
        <w:r w:rsidR="004D516B">
          <w:rPr>
            <w:noProof/>
            <w:webHidden/>
          </w:rPr>
          <w:fldChar w:fldCharType="begin"/>
        </w:r>
        <w:r w:rsidR="004D516B">
          <w:rPr>
            <w:noProof/>
            <w:webHidden/>
          </w:rPr>
          <w:instrText xml:space="preserve"> PAGEREF _Toc8244093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3F04877" w14:textId="77CD8589"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94" w:history="1">
        <w:r w:rsidR="004D516B" w:rsidRPr="0046479D">
          <w:rPr>
            <w:rStyle w:val="Hyperlink"/>
            <w:noProof/>
          </w:rPr>
          <w:t>6.1.1 Kết quả đạt được</w:t>
        </w:r>
        <w:r w:rsidR="004D516B">
          <w:rPr>
            <w:noProof/>
            <w:webHidden/>
          </w:rPr>
          <w:tab/>
        </w:r>
        <w:r w:rsidR="004D516B">
          <w:rPr>
            <w:noProof/>
            <w:webHidden/>
          </w:rPr>
          <w:fldChar w:fldCharType="begin"/>
        </w:r>
        <w:r w:rsidR="004D516B">
          <w:rPr>
            <w:noProof/>
            <w:webHidden/>
          </w:rPr>
          <w:instrText xml:space="preserve"> PAGEREF _Toc8244094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5418C4F0" w14:textId="210B3D3A" w:rsidR="004D516B" w:rsidRDefault="00761921">
      <w:pPr>
        <w:pStyle w:val="TOC2"/>
        <w:rPr>
          <w:rFonts w:asciiTheme="minorHAnsi" w:eastAsiaTheme="minorEastAsia" w:hAnsiTheme="minorHAnsi" w:cstheme="minorBidi"/>
          <w:b w:val="0"/>
          <w:noProof/>
          <w:sz w:val="22"/>
          <w:szCs w:val="22"/>
        </w:rPr>
      </w:pPr>
      <w:hyperlink w:anchor="_Toc8244095" w:history="1">
        <w:r w:rsidR="004D516B" w:rsidRPr="0046479D">
          <w:rPr>
            <w:rStyle w:val="Hyperlink"/>
            <w:noProof/>
          </w:rPr>
          <w:t>6.2 Hướng phát triển</w:t>
        </w:r>
        <w:r w:rsidR="004D516B">
          <w:rPr>
            <w:noProof/>
            <w:webHidden/>
          </w:rPr>
          <w:tab/>
        </w:r>
        <w:r w:rsidR="004D516B">
          <w:rPr>
            <w:noProof/>
            <w:webHidden/>
          </w:rPr>
          <w:fldChar w:fldCharType="begin"/>
        </w:r>
        <w:r w:rsidR="004D516B">
          <w:rPr>
            <w:noProof/>
            <w:webHidden/>
          </w:rPr>
          <w:instrText xml:space="preserve"> PAGEREF _Toc8244095 \h </w:instrText>
        </w:r>
        <w:r w:rsidR="004D516B">
          <w:rPr>
            <w:noProof/>
            <w:webHidden/>
          </w:rPr>
        </w:r>
        <w:r w:rsidR="004D516B">
          <w:rPr>
            <w:noProof/>
            <w:webHidden/>
          </w:rPr>
          <w:fldChar w:fldCharType="separate"/>
        </w:r>
        <w:r w:rsidR="004D516B">
          <w:rPr>
            <w:noProof/>
            <w:webHidden/>
          </w:rPr>
          <w:t>22</w:t>
        </w:r>
        <w:r w:rsidR="004D516B">
          <w:rPr>
            <w:noProof/>
            <w:webHidden/>
          </w:rPr>
          <w:fldChar w:fldCharType="end"/>
        </w:r>
      </w:hyperlink>
    </w:p>
    <w:p w14:paraId="5547FE82" w14:textId="24B7FE63" w:rsidR="004D516B" w:rsidRDefault="00761921">
      <w:pPr>
        <w:pStyle w:val="TOC1"/>
        <w:rPr>
          <w:rFonts w:asciiTheme="minorHAnsi" w:eastAsiaTheme="minorEastAsia" w:hAnsiTheme="minorHAnsi" w:cstheme="minorBidi"/>
          <w:b w:val="0"/>
          <w:noProof/>
          <w:sz w:val="22"/>
          <w:szCs w:val="22"/>
        </w:rPr>
      </w:pPr>
      <w:hyperlink w:anchor="_Toc8244096" w:history="1">
        <w:r w:rsidR="004D516B" w:rsidRPr="0046479D">
          <w:rPr>
            <w:rStyle w:val="Hyperlink"/>
            <w:noProof/>
          </w:rPr>
          <w:t>Tài liệu tham khảo</w:t>
        </w:r>
        <w:r w:rsidR="004D516B">
          <w:rPr>
            <w:noProof/>
            <w:webHidden/>
          </w:rPr>
          <w:tab/>
        </w:r>
        <w:r w:rsidR="004D516B">
          <w:rPr>
            <w:noProof/>
            <w:webHidden/>
          </w:rPr>
          <w:fldChar w:fldCharType="begin"/>
        </w:r>
        <w:r w:rsidR="004D516B">
          <w:rPr>
            <w:noProof/>
            <w:webHidden/>
          </w:rPr>
          <w:instrText xml:space="preserve"> PAGEREF _Toc8244096 \h </w:instrText>
        </w:r>
        <w:r w:rsidR="004D516B">
          <w:rPr>
            <w:noProof/>
            <w:webHidden/>
          </w:rPr>
        </w:r>
        <w:r w:rsidR="004D516B">
          <w:rPr>
            <w:noProof/>
            <w:webHidden/>
          </w:rPr>
          <w:fldChar w:fldCharType="separate"/>
        </w:r>
        <w:r w:rsidR="004D516B">
          <w:rPr>
            <w:noProof/>
            <w:webHidden/>
          </w:rPr>
          <w:t>23</w:t>
        </w:r>
        <w:r w:rsidR="004D516B">
          <w:rPr>
            <w:noProof/>
            <w:webHidden/>
          </w:rPr>
          <w:fldChar w:fldCharType="end"/>
        </w:r>
      </w:hyperlink>
    </w:p>
    <w:p w14:paraId="45FB9A77" w14:textId="5EF42D69" w:rsidR="004D516B" w:rsidRDefault="00761921">
      <w:pPr>
        <w:pStyle w:val="TOC1"/>
        <w:rPr>
          <w:rFonts w:asciiTheme="minorHAnsi" w:eastAsiaTheme="minorEastAsia" w:hAnsiTheme="minorHAnsi" w:cstheme="minorBidi"/>
          <w:b w:val="0"/>
          <w:noProof/>
          <w:sz w:val="22"/>
          <w:szCs w:val="22"/>
        </w:rPr>
      </w:pPr>
      <w:hyperlink w:anchor="_Toc8244097" w:history="1">
        <w:r w:rsidR="004D516B" w:rsidRPr="0046479D">
          <w:rPr>
            <w:rStyle w:val="Hyperlink"/>
            <w:noProof/>
          </w:rPr>
          <w:t>Phụ lục</w:t>
        </w:r>
        <w:r w:rsidR="004D516B">
          <w:rPr>
            <w:noProof/>
            <w:webHidden/>
          </w:rPr>
          <w:tab/>
        </w:r>
        <w:r w:rsidR="004D516B">
          <w:rPr>
            <w:noProof/>
            <w:webHidden/>
          </w:rPr>
          <w:fldChar w:fldCharType="begin"/>
        </w:r>
        <w:r w:rsidR="004D516B">
          <w:rPr>
            <w:noProof/>
            <w:webHidden/>
          </w:rPr>
          <w:instrText xml:space="preserve"> PAGEREF _Toc8244097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6061ADE1" w14:textId="1995D3A8" w:rsidR="004D516B" w:rsidRDefault="00761921">
      <w:pPr>
        <w:pStyle w:val="TOC2"/>
        <w:rPr>
          <w:rFonts w:asciiTheme="minorHAnsi" w:eastAsiaTheme="minorEastAsia" w:hAnsiTheme="minorHAnsi" w:cstheme="minorBidi"/>
          <w:b w:val="0"/>
          <w:noProof/>
          <w:sz w:val="22"/>
          <w:szCs w:val="22"/>
        </w:rPr>
      </w:pPr>
      <w:hyperlink w:anchor="_Toc8244098" w:history="1">
        <w:r w:rsidR="004D516B" w:rsidRPr="0046479D">
          <w:rPr>
            <w:rStyle w:val="Hyperlink"/>
            <w:noProof/>
          </w:rPr>
          <w:t>A Hướng dẫn viết đồ án tốt nghiệp</w:t>
        </w:r>
        <w:r w:rsidR="004D516B">
          <w:rPr>
            <w:noProof/>
            <w:webHidden/>
          </w:rPr>
          <w:tab/>
        </w:r>
        <w:r w:rsidR="004D516B">
          <w:rPr>
            <w:noProof/>
            <w:webHidden/>
          </w:rPr>
          <w:fldChar w:fldCharType="begin"/>
        </w:r>
        <w:r w:rsidR="004D516B">
          <w:rPr>
            <w:noProof/>
            <w:webHidden/>
          </w:rPr>
          <w:instrText xml:space="preserve"> PAGEREF _Toc8244098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1E588B19" w14:textId="55F71285" w:rsidR="004D516B" w:rsidRDefault="00761921">
      <w:pPr>
        <w:pStyle w:val="TOC3"/>
        <w:tabs>
          <w:tab w:val="right" w:leader="dot" w:pos="8771"/>
        </w:tabs>
        <w:rPr>
          <w:rFonts w:asciiTheme="minorHAnsi" w:eastAsiaTheme="minorEastAsia" w:hAnsiTheme="minorHAnsi" w:cstheme="minorBidi"/>
          <w:noProof/>
          <w:sz w:val="22"/>
          <w:szCs w:val="22"/>
        </w:rPr>
      </w:pPr>
      <w:hyperlink w:anchor="_Toc8244099" w:history="1">
        <w:r w:rsidR="004D516B" w:rsidRPr="0046479D">
          <w:rPr>
            <w:rStyle w:val="Hyperlink"/>
            <w:noProof/>
          </w:rPr>
          <w:t>A.1 Quy định chung</w:t>
        </w:r>
        <w:r w:rsidR="004D516B">
          <w:rPr>
            <w:noProof/>
            <w:webHidden/>
          </w:rPr>
          <w:tab/>
        </w:r>
        <w:r w:rsidR="004D516B">
          <w:rPr>
            <w:noProof/>
            <w:webHidden/>
          </w:rPr>
          <w:fldChar w:fldCharType="begin"/>
        </w:r>
        <w:r w:rsidR="004D516B">
          <w:rPr>
            <w:noProof/>
            <w:webHidden/>
          </w:rPr>
          <w:instrText xml:space="preserve"> PAGEREF _Toc8244099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45DD094F" w14:textId="22D6D4FD"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0" w:history="1">
        <w:r w:rsidR="004D516B" w:rsidRPr="0046479D">
          <w:rPr>
            <w:rStyle w:val="Hyperlink"/>
            <w:noProof/>
          </w:rPr>
          <w:t>A.2 Tạo đề mục</w:t>
        </w:r>
        <w:r w:rsidR="004D516B">
          <w:rPr>
            <w:noProof/>
            <w:webHidden/>
          </w:rPr>
          <w:tab/>
        </w:r>
        <w:r w:rsidR="004D516B">
          <w:rPr>
            <w:noProof/>
            <w:webHidden/>
          </w:rPr>
          <w:fldChar w:fldCharType="begin"/>
        </w:r>
        <w:r w:rsidR="004D516B">
          <w:rPr>
            <w:noProof/>
            <w:webHidden/>
          </w:rPr>
          <w:instrText xml:space="preserve"> PAGEREF _Toc8244100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4BBB03A0" w14:textId="4B2B95BD"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1" w:history="1">
        <w:r w:rsidR="004D516B" w:rsidRPr="0046479D">
          <w:rPr>
            <w:rStyle w:val="Hyperlink"/>
            <w:noProof/>
          </w:rPr>
          <w:t>A.3 Bảng biểu</w:t>
        </w:r>
        <w:r w:rsidR="004D516B">
          <w:rPr>
            <w:noProof/>
            <w:webHidden/>
          </w:rPr>
          <w:tab/>
        </w:r>
        <w:r w:rsidR="004D516B">
          <w:rPr>
            <w:noProof/>
            <w:webHidden/>
          </w:rPr>
          <w:fldChar w:fldCharType="begin"/>
        </w:r>
        <w:r w:rsidR="004D516B">
          <w:rPr>
            <w:noProof/>
            <w:webHidden/>
          </w:rPr>
          <w:instrText xml:space="preserve"> PAGEREF _Toc8244101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6086E87D" w14:textId="2B656EAC"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2" w:history="1">
        <w:r w:rsidR="004D516B" w:rsidRPr="0046479D">
          <w:rPr>
            <w:rStyle w:val="Hyperlink"/>
            <w:noProof/>
          </w:rPr>
          <w:t>A.4 Hình vẽ</w:t>
        </w:r>
        <w:r w:rsidR="004D516B">
          <w:rPr>
            <w:noProof/>
            <w:webHidden/>
          </w:rPr>
          <w:tab/>
        </w:r>
        <w:r w:rsidR="004D516B">
          <w:rPr>
            <w:noProof/>
            <w:webHidden/>
          </w:rPr>
          <w:fldChar w:fldCharType="begin"/>
        </w:r>
        <w:r w:rsidR="004D516B">
          <w:rPr>
            <w:noProof/>
            <w:webHidden/>
          </w:rPr>
          <w:instrText xml:space="preserve"> PAGEREF _Toc8244102 \h </w:instrText>
        </w:r>
        <w:r w:rsidR="004D516B">
          <w:rPr>
            <w:noProof/>
            <w:webHidden/>
          </w:rPr>
        </w:r>
        <w:r w:rsidR="004D516B">
          <w:rPr>
            <w:noProof/>
            <w:webHidden/>
          </w:rPr>
          <w:fldChar w:fldCharType="separate"/>
        </w:r>
        <w:r w:rsidR="004D516B">
          <w:rPr>
            <w:noProof/>
            <w:webHidden/>
          </w:rPr>
          <w:t>A-3</w:t>
        </w:r>
        <w:r w:rsidR="004D516B">
          <w:rPr>
            <w:noProof/>
            <w:webHidden/>
          </w:rPr>
          <w:fldChar w:fldCharType="end"/>
        </w:r>
      </w:hyperlink>
    </w:p>
    <w:p w14:paraId="3291FBAC" w14:textId="5D90D2EA"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3" w:history="1">
        <w:r w:rsidR="004D516B" w:rsidRPr="0046479D">
          <w:rPr>
            <w:rStyle w:val="Hyperlink"/>
            <w:noProof/>
          </w:rPr>
          <w:t>A.5 Tài liệu tham khảo</w:t>
        </w:r>
        <w:r w:rsidR="004D516B">
          <w:rPr>
            <w:noProof/>
            <w:webHidden/>
          </w:rPr>
          <w:tab/>
        </w:r>
        <w:r w:rsidR="004D516B">
          <w:rPr>
            <w:noProof/>
            <w:webHidden/>
          </w:rPr>
          <w:fldChar w:fldCharType="begin"/>
        </w:r>
        <w:r w:rsidR="004D516B">
          <w:rPr>
            <w:noProof/>
            <w:webHidden/>
          </w:rPr>
          <w:instrText xml:space="preserve"> PAGEREF _Toc8244103 \h </w:instrText>
        </w:r>
        <w:r w:rsidR="004D516B">
          <w:rPr>
            <w:noProof/>
            <w:webHidden/>
          </w:rPr>
        </w:r>
        <w:r w:rsidR="004D516B">
          <w:rPr>
            <w:noProof/>
            <w:webHidden/>
          </w:rPr>
          <w:fldChar w:fldCharType="separate"/>
        </w:r>
        <w:r w:rsidR="004D516B">
          <w:rPr>
            <w:noProof/>
            <w:webHidden/>
          </w:rPr>
          <w:t>A-4</w:t>
        </w:r>
        <w:r w:rsidR="004D516B">
          <w:rPr>
            <w:noProof/>
            <w:webHidden/>
          </w:rPr>
          <w:fldChar w:fldCharType="end"/>
        </w:r>
      </w:hyperlink>
    </w:p>
    <w:p w14:paraId="2570BD6B" w14:textId="1CCFDB0B"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4" w:history="1">
        <w:r w:rsidR="004D516B" w:rsidRPr="0046479D">
          <w:rPr>
            <w:rStyle w:val="Hyperlink"/>
            <w:noProof/>
          </w:rPr>
          <w:t>A.6 Công thức toán học</w:t>
        </w:r>
        <w:r w:rsidR="004D516B">
          <w:rPr>
            <w:noProof/>
            <w:webHidden/>
          </w:rPr>
          <w:tab/>
        </w:r>
        <w:r w:rsidR="004D516B">
          <w:rPr>
            <w:noProof/>
            <w:webHidden/>
          </w:rPr>
          <w:fldChar w:fldCharType="begin"/>
        </w:r>
        <w:r w:rsidR="004D516B">
          <w:rPr>
            <w:noProof/>
            <w:webHidden/>
          </w:rPr>
          <w:instrText xml:space="preserve"> PAGEREF _Toc8244104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711F73BB" w14:textId="3287122B"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5" w:history="1">
        <w:r w:rsidR="004D516B" w:rsidRPr="0046479D">
          <w:rPr>
            <w:rStyle w:val="Hyperlink"/>
            <w:noProof/>
          </w:rPr>
          <w:t>A.7 Tham chiếu chéo</w:t>
        </w:r>
        <w:r w:rsidR="004D516B">
          <w:rPr>
            <w:noProof/>
            <w:webHidden/>
          </w:rPr>
          <w:tab/>
        </w:r>
        <w:r w:rsidR="004D516B">
          <w:rPr>
            <w:noProof/>
            <w:webHidden/>
          </w:rPr>
          <w:fldChar w:fldCharType="begin"/>
        </w:r>
        <w:r w:rsidR="004D516B">
          <w:rPr>
            <w:noProof/>
            <w:webHidden/>
          </w:rPr>
          <w:instrText xml:space="preserve"> PAGEREF _Toc8244105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5EA7C02C" w14:textId="4AA34982"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6" w:history="1">
        <w:r w:rsidR="004D516B" w:rsidRPr="0046479D">
          <w:rPr>
            <w:rStyle w:val="Hyperlink"/>
            <w:noProof/>
          </w:rPr>
          <w:t>A.8 Cập nhật mục lục và tham chiếu chéo</w:t>
        </w:r>
        <w:r w:rsidR="004D516B">
          <w:rPr>
            <w:noProof/>
            <w:webHidden/>
          </w:rPr>
          <w:tab/>
        </w:r>
        <w:r w:rsidR="004D516B">
          <w:rPr>
            <w:noProof/>
            <w:webHidden/>
          </w:rPr>
          <w:fldChar w:fldCharType="begin"/>
        </w:r>
        <w:r w:rsidR="004D516B">
          <w:rPr>
            <w:noProof/>
            <w:webHidden/>
          </w:rPr>
          <w:instrText xml:space="preserve"> PAGEREF _Toc8244106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64843FE8" w14:textId="5400D098"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7" w:history="1">
        <w:r w:rsidR="004D516B" w:rsidRPr="0046479D">
          <w:rPr>
            <w:rStyle w:val="Hyperlink"/>
            <w:noProof/>
          </w:rPr>
          <w:t>A.9 In quyển đồ án tốt nghiệp</w:t>
        </w:r>
        <w:r w:rsidR="004D516B">
          <w:rPr>
            <w:noProof/>
            <w:webHidden/>
          </w:rPr>
          <w:tab/>
        </w:r>
        <w:r w:rsidR="004D516B">
          <w:rPr>
            <w:noProof/>
            <w:webHidden/>
          </w:rPr>
          <w:fldChar w:fldCharType="begin"/>
        </w:r>
        <w:r w:rsidR="004D516B">
          <w:rPr>
            <w:noProof/>
            <w:webHidden/>
          </w:rPr>
          <w:instrText xml:space="preserve"> PAGEREF _Toc8244107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4094A503" w14:textId="66EE18B7" w:rsidR="004D516B" w:rsidRDefault="00761921">
      <w:pPr>
        <w:pStyle w:val="TOC2"/>
        <w:rPr>
          <w:rFonts w:asciiTheme="minorHAnsi" w:eastAsiaTheme="minorEastAsia" w:hAnsiTheme="minorHAnsi" w:cstheme="minorBidi"/>
          <w:b w:val="0"/>
          <w:noProof/>
          <w:sz w:val="22"/>
          <w:szCs w:val="22"/>
        </w:rPr>
      </w:pPr>
      <w:hyperlink w:anchor="_Toc8244108" w:history="1">
        <w:r w:rsidR="004D516B" w:rsidRPr="0046479D">
          <w:rPr>
            <w:rStyle w:val="Hyperlink"/>
            <w:noProof/>
          </w:rPr>
          <w:t>B Đặc tả use case</w:t>
        </w:r>
        <w:r w:rsidR="004D516B">
          <w:rPr>
            <w:noProof/>
            <w:webHidden/>
          </w:rPr>
          <w:tab/>
        </w:r>
        <w:r w:rsidR="004D516B">
          <w:rPr>
            <w:noProof/>
            <w:webHidden/>
          </w:rPr>
          <w:fldChar w:fldCharType="begin"/>
        </w:r>
        <w:r w:rsidR="004D516B">
          <w:rPr>
            <w:noProof/>
            <w:webHidden/>
          </w:rPr>
          <w:instrText xml:space="preserve"> PAGEREF _Toc8244108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18B35FD" w14:textId="4FEC1847"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09" w:history="1">
        <w:r w:rsidR="004D516B" w:rsidRPr="0046479D">
          <w:rPr>
            <w:rStyle w:val="Hyperlink"/>
            <w:noProof/>
            <w:lang w:val="vi-VN"/>
          </w:rPr>
          <w:t xml:space="preserve">B.1 Đặc tả </w:t>
        </w:r>
        <w:r w:rsidR="004D516B" w:rsidRPr="0046479D">
          <w:rPr>
            <w:rStyle w:val="Hyperlink"/>
            <w:noProof/>
          </w:rPr>
          <w:t>u</w:t>
        </w:r>
        <w:r w:rsidR="004D516B" w:rsidRPr="0046479D">
          <w:rPr>
            <w:rStyle w:val="Hyperlink"/>
            <w:noProof/>
            <w:lang w:val="vi-VN"/>
          </w:rPr>
          <w:t>se case “Thống kê tình hình mượn sách”</w:t>
        </w:r>
        <w:r w:rsidR="004D516B">
          <w:rPr>
            <w:noProof/>
            <w:webHidden/>
          </w:rPr>
          <w:tab/>
        </w:r>
        <w:r w:rsidR="004D516B">
          <w:rPr>
            <w:noProof/>
            <w:webHidden/>
          </w:rPr>
          <w:fldChar w:fldCharType="begin"/>
        </w:r>
        <w:r w:rsidR="004D516B">
          <w:rPr>
            <w:noProof/>
            <w:webHidden/>
          </w:rPr>
          <w:instrText xml:space="preserve"> PAGEREF _Toc8244109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74A2F2D7" w14:textId="50889FB0"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10" w:history="1">
        <w:r w:rsidR="004D516B" w:rsidRPr="0046479D">
          <w:rPr>
            <w:rStyle w:val="Hyperlink"/>
            <w:noProof/>
            <w:lang w:val="vi-VN"/>
          </w:rPr>
          <w:t xml:space="preserve">B.2 Đặc tả </w:t>
        </w:r>
        <w:r w:rsidR="004D516B" w:rsidRPr="0046479D">
          <w:rPr>
            <w:rStyle w:val="Hyperlink"/>
            <w:noProof/>
          </w:rPr>
          <w:t>u</w:t>
        </w:r>
        <w:r w:rsidR="004D516B" w:rsidRPr="0046479D">
          <w:rPr>
            <w:rStyle w:val="Hyperlink"/>
            <w:noProof/>
            <w:lang w:val="vi-VN"/>
          </w:rPr>
          <w:t>se case “Đăng ký làm thẻ mượn”</w:t>
        </w:r>
        <w:r w:rsidR="004D516B">
          <w:rPr>
            <w:noProof/>
            <w:webHidden/>
          </w:rPr>
          <w:tab/>
        </w:r>
        <w:r w:rsidR="004D516B">
          <w:rPr>
            <w:noProof/>
            <w:webHidden/>
          </w:rPr>
          <w:fldChar w:fldCharType="begin"/>
        </w:r>
        <w:r w:rsidR="004D516B">
          <w:rPr>
            <w:noProof/>
            <w:webHidden/>
          </w:rPr>
          <w:instrText xml:space="preserve"> PAGEREF _Toc8244110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A4B0A55" w14:textId="3B1965AA" w:rsidR="004D516B" w:rsidRDefault="00761921">
      <w:pPr>
        <w:pStyle w:val="TOC2"/>
        <w:rPr>
          <w:rFonts w:asciiTheme="minorHAnsi" w:eastAsiaTheme="minorEastAsia" w:hAnsiTheme="minorHAnsi" w:cstheme="minorBidi"/>
          <w:b w:val="0"/>
          <w:noProof/>
          <w:sz w:val="22"/>
          <w:szCs w:val="22"/>
        </w:rPr>
      </w:pPr>
      <w:hyperlink w:anchor="_Toc8244111" w:history="1">
        <w:r w:rsidR="004D516B" w:rsidRPr="0046479D">
          <w:rPr>
            <w:rStyle w:val="Hyperlink"/>
            <w:noProof/>
          </w:rPr>
          <w:t>C Công nghệ sử dụng</w:t>
        </w:r>
        <w:r w:rsidR="004D516B">
          <w:rPr>
            <w:noProof/>
            <w:webHidden/>
          </w:rPr>
          <w:tab/>
        </w:r>
        <w:r w:rsidR="004D516B">
          <w:rPr>
            <w:noProof/>
            <w:webHidden/>
          </w:rPr>
          <w:fldChar w:fldCharType="begin"/>
        </w:r>
        <w:r w:rsidR="004D516B">
          <w:rPr>
            <w:noProof/>
            <w:webHidden/>
          </w:rPr>
          <w:instrText xml:space="preserve"> PAGEREF _Toc8244111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1BD82BD5" w14:textId="0590C1BD"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12" w:history="1">
        <w:r w:rsidR="004D516B" w:rsidRPr="0046479D">
          <w:rPr>
            <w:rStyle w:val="Hyperlink"/>
            <w:noProof/>
          </w:rPr>
          <w:t>C.1 Công nghệ bảo mật dữ liệu</w:t>
        </w:r>
        <w:r w:rsidR="004D516B">
          <w:rPr>
            <w:noProof/>
            <w:webHidden/>
          </w:rPr>
          <w:tab/>
        </w:r>
        <w:r w:rsidR="004D516B">
          <w:rPr>
            <w:noProof/>
            <w:webHidden/>
          </w:rPr>
          <w:fldChar w:fldCharType="begin"/>
        </w:r>
        <w:r w:rsidR="004D516B">
          <w:rPr>
            <w:noProof/>
            <w:webHidden/>
          </w:rPr>
          <w:instrText xml:space="preserve"> PAGEREF _Toc8244112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4F1652C2" w14:textId="5883AC5F"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13" w:history="1">
        <w:r w:rsidR="004D516B" w:rsidRPr="0046479D">
          <w:rPr>
            <w:rStyle w:val="Hyperlink"/>
            <w:noProof/>
          </w:rPr>
          <w:t>C.2 Công nghệ blockchain</w:t>
        </w:r>
        <w:r w:rsidR="004D516B">
          <w:rPr>
            <w:noProof/>
            <w:webHidden/>
          </w:rPr>
          <w:tab/>
        </w:r>
        <w:r w:rsidR="004D516B">
          <w:rPr>
            <w:noProof/>
            <w:webHidden/>
          </w:rPr>
          <w:fldChar w:fldCharType="begin"/>
        </w:r>
        <w:r w:rsidR="004D516B">
          <w:rPr>
            <w:noProof/>
            <w:webHidden/>
          </w:rPr>
          <w:instrText xml:space="preserve"> PAGEREF _Toc8244113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2671C827" w14:textId="507C06BA" w:rsidR="004D516B" w:rsidRDefault="00761921">
      <w:pPr>
        <w:pStyle w:val="TOC2"/>
        <w:rPr>
          <w:rFonts w:asciiTheme="minorHAnsi" w:eastAsiaTheme="minorEastAsia" w:hAnsiTheme="minorHAnsi" w:cstheme="minorBidi"/>
          <w:b w:val="0"/>
          <w:noProof/>
          <w:sz w:val="22"/>
          <w:szCs w:val="22"/>
        </w:rPr>
      </w:pPr>
      <w:hyperlink w:anchor="_Toc8244114" w:history="1">
        <w:r w:rsidR="004D516B" w:rsidRPr="0046479D">
          <w:rPr>
            <w:rStyle w:val="Hyperlink"/>
            <w:noProof/>
          </w:rPr>
          <w:t>D Thiết kế gói</w:t>
        </w:r>
        <w:r w:rsidR="004D516B">
          <w:rPr>
            <w:noProof/>
            <w:webHidden/>
          </w:rPr>
          <w:tab/>
        </w:r>
        <w:r w:rsidR="004D516B">
          <w:rPr>
            <w:noProof/>
            <w:webHidden/>
          </w:rPr>
          <w:fldChar w:fldCharType="begin"/>
        </w:r>
        <w:r w:rsidR="004D516B">
          <w:rPr>
            <w:noProof/>
            <w:webHidden/>
          </w:rPr>
          <w:instrText xml:space="preserve"> PAGEREF _Toc8244114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76183451" w14:textId="7EF58720"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15" w:history="1">
        <w:r w:rsidR="004D516B" w:rsidRPr="0046479D">
          <w:rPr>
            <w:rStyle w:val="Hyperlink"/>
            <w:noProof/>
          </w:rPr>
          <w:t>D.1 Thiết kế gói cho kiến trúc tổng quan</w:t>
        </w:r>
        <w:r w:rsidR="004D516B">
          <w:rPr>
            <w:noProof/>
            <w:webHidden/>
          </w:rPr>
          <w:tab/>
        </w:r>
        <w:r w:rsidR="004D516B">
          <w:rPr>
            <w:noProof/>
            <w:webHidden/>
          </w:rPr>
          <w:fldChar w:fldCharType="begin"/>
        </w:r>
        <w:r w:rsidR="004D516B">
          <w:rPr>
            <w:noProof/>
            <w:webHidden/>
          </w:rPr>
          <w:instrText xml:space="preserve"> PAGEREF _Toc8244115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199BF174" w14:textId="5A2D4145" w:rsidR="004D516B" w:rsidRDefault="00761921">
      <w:pPr>
        <w:pStyle w:val="TOC3"/>
        <w:tabs>
          <w:tab w:val="right" w:leader="dot" w:pos="8771"/>
        </w:tabs>
        <w:rPr>
          <w:rFonts w:asciiTheme="minorHAnsi" w:eastAsiaTheme="minorEastAsia" w:hAnsiTheme="minorHAnsi" w:cstheme="minorBidi"/>
          <w:noProof/>
          <w:sz w:val="22"/>
          <w:szCs w:val="22"/>
        </w:rPr>
      </w:pPr>
      <w:hyperlink w:anchor="_Toc8244116" w:history="1">
        <w:r w:rsidR="004D516B" w:rsidRPr="0046479D">
          <w:rPr>
            <w:rStyle w:val="Hyperlink"/>
            <w:noProof/>
          </w:rPr>
          <w:t>D.2 Thiết kế gói cho chức năng “Trả sách”</w:t>
        </w:r>
        <w:r w:rsidR="004D516B">
          <w:rPr>
            <w:noProof/>
            <w:webHidden/>
          </w:rPr>
          <w:tab/>
        </w:r>
        <w:r w:rsidR="004D516B">
          <w:rPr>
            <w:noProof/>
            <w:webHidden/>
          </w:rPr>
          <w:fldChar w:fldCharType="begin"/>
        </w:r>
        <w:r w:rsidR="004D516B">
          <w:rPr>
            <w:noProof/>
            <w:webHidden/>
          </w:rPr>
          <w:instrText xml:space="preserve"> PAGEREF _Toc8244116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0E8AA385" w14:textId="30D1913D" w:rsidR="004D516B" w:rsidRDefault="00761921">
      <w:pPr>
        <w:pStyle w:val="TOC2"/>
        <w:rPr>
          <w:rFonts w:asciiTheme="minorHAnsi" w:eastAsiaTheme="minorEastAsia" w:hAnsiTheme="minorHAnsi" w:cstheme="minorBidi"/>
          <w:b w:val="0"/>
          <w:noProof/>
          <w:sz w:val="22"/>
          <w:szCs w:val="22"/>
        </w:rPr>
      </w:pPr>
      <w:hyperlink w:anchor="_Toc8244117" w:history="1">
        <w:r w:rsidR="004D516B" w:rsidRPr="0046479D">
          <w:rPr>
            <w:rStyle w:val="Hyperlink"/>
            <w:noProof/>
          </w:rPr>
          <w:t>E Thiết kế lớp</w:t>
        </w:r>
        <w:r w:rsidR="004D516B">
          <w:rPr>
            <w:noProof/>
            <w:webHidden/>
          </w:rPr>
          <w:tab/>
        </w:r>
        <w:r w:rsidR="004D516B">
          <w:rPr>
            <w:noProof/>
            <w:webHidden/>
          </w:rPr>
          <w:fldChar w:fldCharType="begin"/>
        </w:r>
        <w:r w:rsidR="004D516B">
          <w:rPr>
            <w:noProof/>
            <w:webHidden/>
          </w:rPr>
          <w:instrText xml:space="preserve"> PAGEREF _Toc8244117 \h </w:instrText>
        </w:r>
        <w:r w:rsidR="004D516B">
          <w:rPr>
            <w:noProof/>
            <w:webHidden/>
          </w:rPr>
        </w:r>
        <w:r w:rsidR="004D516B">
          <w:rPr>
            <w:noProof/>
            <w:webHidden/>
          </w:rPr>
          <w:fldChar w:fldCharType="separate"/>
        </w:r>
        <w:r w:rsidR="004D516B">
          <w:rPr>
            <w:noProof/>
            <w:webHidden/>
          </w:rPr>
          <w:t>E-7</w:t>
        </w:r>
        <w:r w:rsidR="004D516B">
          <w:rPr>
            <w:noProof/>
            <w:webHidden/>
          </w:rPr>
          <w:fldChar w:fldCharType="end"/>
        </w:r>
      </w:hyperlink>
    </w:p>
    <w:p w14:paraId="57A50661" w14:textId="6459CCE4" w:rsidR="007B24B3" w:rsidRPr="007B24B3" w:rsidRDefault="00A028C4" w:rsidP="007B24B3">
      <w:r>
        <w:rPr>
          <w:b/>
          <w:sz w:val="40"/>
        </w:rPr>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8244046"/>
      <w:r>
        <w:lastRenderedPageBreak/>
        <w:t xml:space="preserve">Danh mục hình </w:t>
      </w:r>
      <w:r w:rsidR="009166D2">
        <w:rPr>
          <w:lang w:val="vi-VN"/>
        </w:rPr>
        <w:t>vẽ</w:t>
      </w:r>
      <w:bookmarkEnd w:id="18"/>
      <w:bookmarkEnd w:id="19"/>
    </w:p>
    <w:p w14:paraId="252EEF7E" w14:textId="4A5864D5" w:rsidR="00290EF7" w:rsidRDefault="00DD10B0">
      <w:pPr>
        <w:pStyle w:val="TableofFigures"/>
        <w:tabs>
          <w:tab w:val="right" w:leader="dot" w:pos="8771"/>
        </w:tabs>
        <w:rPr>
          <w:rFonts w:asciiTheme="minorHAnsi" w:eastAsiaTheme="minorEastAsia" w:hAnsiTheme="minorHAnsi" w:cstheme="minorBidi"/>
          <w:noProof/>
        </w:rPr>
      </w:pPr>
      <w:r>
        <w:fldChar w:fldCharType="begin"/>
      </w:r>
      <w:r>
        <w:instrText xml:space="preserve"> TOC \h \z \c "Hình" </w:instrText>
      </w:r>
      <w:r>
        <w:fldChar w:fldCharType="separate"/>
      </w:r>
      <w:hyperlink w:anchor="_Toc529131897" w:history="1">
        <w:r w:rsidR="00290EF7" w:rsidRPr="003F4A92">
          <w:rPr>
            <w:rStyle w:val="Hyperlink"/>
            <w:b/>
            <w:noProof/>
          </w:rPr>
          <w:t>Hình 1</w:t>
        </w:r>
        <w:r w:rsidR="00290EF7" w:rsidRPr="003F4A92">
          <w:rPr>
            <w:rStyle w:val="Hyperlink"/>
            <w:noProof/>
          </w:rPr>
          <w:t xml:space="preserve"> Ví dụ biểu đồ phụ thuộc gói</w:t>
        </w:r>
        <w:r w:rsidR="00290EF7">
          <w:rPr>
            <w:noProof/>
            <w:webHidden/>
          </w:rPr>
          <w:tab/>
        </w:r>
        <w:r w:rsidR="00290EF7">
          <w:rPr>
            <w:noProof/>
            <w:webHidden/>
          </w:rPr>
          <w:fldChar w:fldCharType="begin"/>
        </w:r>
        <w:r w:rsidR="00290EF7">
          <w:rPr>
            <w:noProof/>
            <w:webHidden/>
          </w:rPr>
          <w:instrText xml:space="preserve"> PAGEREF _Toc529131897 \h </w:instrText>
        </w:r>
        <w:r w:rsidR="00290EF7">
          <w:rPr>
            <w:noProof/>
            <w:webHidden/>
          </w:rPr>
        </w:r>
        <w:r w:rsidR="00290EF7">
          <w:rPr>
            <w:noProof/>
            <w:webHidden/>
          </w:rPr>
          <w:fldChar w:fldCharType="separate"/>
        </w:r>
        <w:r w:rsidR="00290EF7">
          <w:rPr>
            <w:noProof/>
            <w:webHidden/>
          </w:rPr>
          <w:t>9</w:t>
        </w:r>
        <w:r w:rsidR="00290EF7">
          <w:rPr>
            <w:noProof/>
            <w:webHidden/>
          </w:rPr>
          <w:fldChar w:fldCharType="end"/>
        </w:r>
      </w:hyperlink>
    </w:p>
    <w:p w14:paraId="14A67EBB" w14:textId="3EE6EFC8" w:rsidR="00290EF7" w:rsidRDefault="00761921">
      <w:pPr>
        <w:pStyle w:val="TableofFigures"/>
        <w:tabs>
          <w:tab w:val="right" w:leader="dot" w:pos="8771"/>
        </w:tabs>
        <w:rPr>
          <w:rFonts w:asciiTheme="minorHAnsi" w:eastAsiaTheme="minorEastAsia" w:hAnsiTheme="minorHAnsi" w:cstheme="minorBidi"/>
          <w:noProof/>
        </w:rPr>
      </w:pPr>
      <w:hyperlink w:anchor="_Toc529131898" w:history="1">
        <w:r w:rsidR="00290EF7" w:rsidRPr="003F4A92">
          <w:rPr>
            <w:rStyle w:val="Hyperlink"/>
            <w:b/>
            <w:noProof/>
          </w:rPr>
          <w:t>Hình 2</w:t>
        </w:r>
        <w:r w:rsidR="00290EF7" w:rsidRPr="003F4A92">
          <w:rPr>
            <w:rStyle w:val="Hyperlink"/>
            <w:noProof/>
          </w:rPr>
          <w:t xml:space="preserve"> Ví dụ thiết kế gói</w:t>
        </w:r>
        <w:r w:rsidR="00290EF7">
          <w:rPr>
            <w:noProof/>
            <w:webHidden/>
          </w:rPr>
          <w:tab/>
        </w:r>
        <w:r w:rsidR="00290EF7">
          <w:rPr>
            <w:noProof/>
            <w:webHidden/>
          </w:rPr>
          <w:fldChar w:fldCharType="begin"/>
        </w:r>
        <w:r w:rsidR="00290EF7">
          <w:rPr>
            <w:noProof/>
            <w:webHidden/>
          </w:rPr>
          <w:instrText xml:space="preserve"> PAGEREF _Toc529131898 \h </w:instrText>
        </w:r>
        <w:r w:rsidR="00290EF7">
          <w:rPr>
            <w:noProof/>
            <w:webHidden/>
          </w:rPr>
        </w:r>
        <w:r w:rsidR="00290EF7">
          <w:rPr>
            <w:noProof/>
            <w:webHidden/>
          </w:rPr>
          <w:fldChar w:fldCharType="separate"/>
        </w:r>
        <w:r w:rsidR="00290EF7">
          <w:rPr>
            <w:noProof/>
            <w:webHidden/>
          </w:rPr>
          <w:t>10</w:t>
        </w:r>
        <w:r w:rsidR="00290EF7">
          <w:rPr>
            <w:noProof/>
            <w:webHidden/>
          </w:rPr>
          <w:fldChar w:fldCharType="end"/>
        </w:r>
      </w:hyperlink>
    </w:p>
    <w:p w14:paraId="52588A20" w14:textId="06C480E4" w:rsidR="00290EF7" w:rsidRDefault="00761921">
      <w:pPr>
        <w:pStyle w:val="TableofFigures"/>
        <w:tabs>
          <w:tab w:val="right" w:leader="dot" w:pos="8771"/>
        </w:tabs>
        <w:rPr>
          <w:rFonts w:asciiTheme="minorHAnsi" w:eastAsiaTheme="minorEastAsia" w:hAnsiTheme="minorHAnsi" w:cstheme="minorBidi"/>
          <w:noProof/>
        </w:rPr>
      </w:pPr>
      <w:hyperlink w:anchor="_Toc529131899" w:history="1">
        <w:r w:rsidR="00290EF7" w:rsidRPr="003F4A92">
          <w:rPr>
            <w:rStyle w:val="Hyperlink"/>
            <w:b/>
            <w:noProof/>
          </w:rPr>
          <w:t>Hình 3</w:t>
        </w:r>
        <w:r w:rsidR="00290EF7" w:rsidRPr="003F4A92">
          <w:rPr>
            <w:rStyle w:val="Hyperlink"/>
            <w:noProof/>
          </w:rPr>
          <w:t xml:space="preserve"> Ví dụ hình vẽ</w:t>
        </w:r>
        <w:r w:rsidR="00290EF7">
          <w:rPr>
            <w:noProof/>
            <w:webHidden/>
          </w:rPr>
          <w:tab/>
        </w:r>
        <w:r w:rsidR="00290EF7">
          <w:rPr>
            <w:noProof/>
            <w:webHidden/>
          </w:rPr>
          <w:fldChar w:fldCharType="begin"/>
        </w:r>
        <w:r w:rsidR="00290EF7">
          <w:rPr>
            <w:noProof/>
            <w:webHidden/>
          </w:rPr>
          <w:instrText xml:space="preserve"> PAGEREF _Toc529131899 \h </w:instrText>
        </w:r>
        <w:r w:rsidR="00290EF7">
          <w:rPr>
            <w:noProof/>
            <w:webHidden/>
          </w:rPr>
        </w:r>
        <w:r w:rsidR="00290EF7">
          <w:rPr>
            <w:noProof/>
            <w:webHidden/>
          </w:rPr>
          <w:fldChar w:fldCharType="separate"/>
        </w:r>
        <w:r w:rsidR="00290EF7">
          <w:rPr>
            <w:noProof/>
            <w:webHidden/>
          </w:rPr>
          <w:t>A-4</w:t>
        </w:r>
        <w:r w:rsidR="00290EF7">
          <w:rPr>
            <w:noProof/>
            <w:webHidden/>
          </w:rPr>
          <w:fldChar w:fldCharType="end"/>
        </w:r>
      </w:hyperlink>
    </w:p>
    <w:p w14:paraId="3FEA06BE" w14:textId="2636F3AD" w:rsidR="00DD10B0" w:rsidRPr="00DD10B0" w:rsidRDefault="00DD10B0"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8244047"/>
      <w:r>
        <w:lastRenderedPageBreak/>
        <w:t>Danh mục bảng</w:t>
      </w:r>
      <w:bookmarkEnd w:id="20"/>
      <w:bookmarkEnd w:id="21"/>
    </w:p>
    <w:p w14:paraId="423A7138" w14:textId="2DD618D3" w:rsidR="00290EF7" w:rsidRDefault="00ED002A">
      <w:pPr>
        <w:pStyle w:val="TableofFigures"/>
        <w:tabs>
          <w:tab w:val="right" w:leader="dot" w:pos="8771"/>
        </w:tabs>
        <w:rPr>
          <w:rFonts w:asciiTheme="minorHAnsi" w:eastAsiaTheme="minorEastAsia" w:hAnsiTheme="minorHAnsi" w:cstheme="minorBidi"/>
          <w:noProof/>
        </w:rPr>
      </w:pPr>
      <w:r>
        <w:rPr>
          <w:sz w:val="26"/>
        </w:rPr>
        <w:fldChar w:fldCharType="begin"/>
      </w:r>
      <w:r>
        <w:instrText xml:space="preserve"> TOC \h \z \c "Bảng" </w:instrText>
      </w:r>
      <w:r>
        <w:rPr>
          <w:sz w:val="26"/>
        </w:rPr>
        <w:fldChar w:fldCharType="separate"/>
      </w:r>
      <w:hyperlink w:anchor="_Toc529131900" w:history="1">
        <w:r w:rsidR="00290EF7" w:rsidRPr="00AD5B03">
          <w:rPr>
            <w:rStyle w:val="Hyperlink"/>
            <w:b/>
            <w:noProof/>
          </w:rPr>
          <w:t>Bảng 1</w:t>
        </w:r>
        <w:r w:rsidR="00290EF7" w:rsidRPr="00AD5B03">
          <w:rPr>
            <w:rStyle w:val="Hyperlink"/>
            <w:noProof/>
          </w:rPr>
          <w:t xml:space="preserve"> Danh sách thư viện và công cụ sử dụng</w:t>
        </w:r>
        <w:r w:rsidR="00290EF7">
          <w:rPr>
            <w:noProof/>
            <w:webHidden/>
          </w:rPr>
          <w:tab/>
        </w:r>
        <w:r w:rsidR="00290EF7">
          <w:rPr>
            <w:noProof/>
            <w:webHidden/>
          </w:rPr>
          <w:fldChar w:fldCharType="begin"/>
        </w:r>
        <w:r w:rsidR="00290EF7">
          <w:rPr>
            <w:noProof/>
            <w:webHidden/>
          </w:rPr>
          <w:instrText xml:space="preserve"> PAGEREF _Toc529131900 \h </w:instrText>
        </w:r>
        <w:r w:rsidR="00290EF7">
          <w:rPr>
            <w:noProof/>
            <w:webHidden/>
          </w:rPr>
        </w:r>
        <w:r w:rsidR="00290EF7">
          <w:rPr>
            <w:noProof/>
            <w:webHidden/>
          </w:rPr>
          <w:fldChar w:fldCharType="separate"/>
        </w:r>
        <w:r w:rsidR="00290EF7">
          <w:rPr>
            <w:noProof/>
            <w:webHidden/>
          </w:rPr>
          <w:t>11</w:t>
        </w:r>
        <w:r w:rsidR="00290EF7">
          <w:rPr>
            <w:noProof/>
            <w:webHidden/>
          </w:rPr>
          <w:fldChar w:fldCharType="end"/>
        </w:r>
      </w:hyperlink>
    </w:p>
    <w:p w14:paraId="57165BD1" w14:textId="41FB3075" w:rsidR="00290EF7" w:rsidRDefault="00761921">
      <w:pPr>
        <w:pStyle w:val="TableofFigures"/>
        <w:tabs>
          <w:tab w:val="right" w:leader="dot" w:pos="8771"/>
        </w:tabs>
        <w:rPr>
          <w:rFonts w:asciiTheme="minorHAnsi" w:eastAsiaTheme="minorEastAsia" w:hAnsiTheme="minorHAnsi" w:cstheme="minorBidi"/>
          <w:noProof/>
        </w:rPr>
      </w:pPr>
      <w:hyperlink w:anchor="_Toc529131901" w:history="1">
        <w:r w:rsidR="00290EF7" w:rsidRPr="00AD5B03">
          <w:rPr>
            <w:rStyle w:val="Hyperlink"/>
            <w:b/>
            <w:noProof/>
          </w:rPr>
          <w:t>Bảng 2</w:t>
        </w:r>
        <w:r w:rsidR="00290EF7" w:rsidRPr="00AD5B03">
          <w:rPr>
            <w:rStyle w:val="Hyperlink"/>
            <w:noProof/>
          </w:rPr>
          <w:t xml:space="preserve"> Ví dụ sử dụng bảng</w:t>
        </w:r>
        <w:r w:rsidR="00290EF7">
          <w:rPr>
            <w:noProof/>
            <w:webHidden/>
          </w:rPr>
          <w:tab/>
        </w:r>
        <w:r w:rsidR="00290EF7">
          <w:rPr>
            <w:noProof/>
            <w:webHidden/>
          </w:rPr>
          <w:fldChar w:fldCharType="begin"/>
        </w:r>
        <w:r w:rsidR="00290EF7">
          <w:rPr>
            <w:noProof/>
            <w:webHidden/>
          </w:rPr>
          <w:instrText xml:space="preserve"> PAGEREF _Toc529131901 \h </w:instrText>
        </w:r>
        <w:r w:rsidR="00290EF7">
          <w:rPr>
            <w:noProof/>
            <w:webHidden/>
          </w:rPr>
        </w:r>
        <w:r w:rsidR="00290EF7">
          <w:rPr>
            <w:noProof/>
            <w:webHidden/>
          </w:rPr>
          <w:fldChar w:fldCharType="separate"/>
        </w:r>
        <w:r w:rsidR="00290EF7">
          <w:rPr>
            <w:noProof/>
            <w:webHidden/>
          </w:rPr>
          <w:t>A-3</w:t>
        </w:r>
        <w:r w:rsidR="00290EF7">
          <w:rPr>
            <w:noProof/>
            <w:webHidden/>
          </w:rPr>
          <w:fldChar w:fldCharType="end"/>
        </w:r>
      </w:hyperlink>
    </w:p>
    <w:p w14:paraId="333F7CF8" w14:textId="50CC21D3" w:rsidR="00ED002A" w:rsidRDefault="00ED002A" w:rsidP="00AF72F6">
      <w:pPr>
        <w:pStyle w:val="Heading1"/>
        <w:framePr w:wrap="notBeside"/>
        <w:numPr>
          <w:ilvl w:val="0"/>
          <w:numId w:val="0"/>
        </w:numPr>
      </w:pPr>
      <w:r>
        <w:lastRenderedPageBreak/>
        <w:fldChar w:fldCharType="end"/>
      </w:r>
      <w:bookmarkStart w:id="22" w:name="_Toc8244048"/>
      <w:bookmarkStart w:id="23" w:name="_Toc510882188"/>
      <w:r w:rsidR="0060235B">
        <w:t>Danh mục công thức</w:t>
      </w:r>
      <w:bookmarkEnd w:id="22"/>
      <w:r w:rsidR="0060235B">
        <w:t xml:space="preserve"> </w:t>
      </w:r>
      <w:bookmarkEnd w:id="23"/>
    </w:p>
    <w:p w14:paraId="7F517079" w14:textId="67C110D9" w:rsidR="00290EF7" w:rsidRDefault="004406B9">
      <w:pPr>
        <w:pStyle w:val="TableofFigures"/>
        <w:tabs>
          <w:tab w:val="right" w:leader="dot" w:pos="8771"/>
        </w:tabs>
        <w:rPr>
          <w:rFonts w:asciiTheme="minorHAnsi" w:eastAsiaTheme="minorEastAsia" w:hAnsiTheme="minorHAnsi" w:cstheme="minorBidi"/>
          <w:noProof/>
        </w:rPr>
      </w:pPr>
      <w:r>
        <w:fldChar w:fldCharType="begin"/>
      </w:r>
      <w:r>
        <w:instrText xml:space="preserve"> TOC \h \z \c "Công thức" </w:instrText>
      </w:r>
      <w:r>
        <w:fldChar w:fldCharType="separate"/>
      </w:r>
      <w:hyperlink w:anchor="_Toc529131902" w:history="1">
        <w:r w:rsidR="00290EF7" w:rsidRPr="00090334">
          <w:rPr>
            <w:rStyle w:val="Hyperlink"/>
            <w:b/>
            <w:noProof/>
          </w:rPr>
          <w:t>Công thức 1</w:t>
        </w:r>
        <w:r w:rsidR="00290EF7" w:rsidRPr="00090334">
          <w:rPr>
            <w:rStyle w:val="Hyperlink"/>
            <w:noProof/>
          </w:rPr>
          <w:t xml:space="preserve"> Khai triển Newton</w:t>
        </w:r>
        <w:r w:rsidR="00290EF7">
          <w:rPr>
            <w:noProof/>
            <w:webHidden/>
          </w:rPr>
          <w:tab/>
        </w:r>
        <w:r w:rsidR="00290EF7">
          <w:rPr>
            <w:noProof/>
            <w:webHidden/>
          </w:rPr>
          <w:fldChar w:fldCharType="begin"/>
        </w:r>
        <w:r w:rsidR="00290EF7">
          <w:rPr>
            <w:noProof/>
            <w:webHidden/>
          </w:rPr>
          <w:instrText xml:space="preserve"> PAGEREF _Toc529131902 \h </w:instrText>
        </w:r>
        <w:r w:rsidR="00290EF7">
          <w:rPr>
            <w:noProof/>
            <w:webHidden/>
          </w:rPr>
        </w:r>
        <w:r w:rsidR="00290EF7">
          <w:rPr>
            <w:noProof/>
            <w:webHidden/>
          </w:rPr>
          <w:fldChar w:fldCharType="separate"/>
        </w:r>
        <w:r w:rsidR="00290EF7">
          <w:rPr>
            <w:noProof/>
            <w:webHidden/>
          </w:rPr>
          <w:t>A-5</w:t>
        </w:r>
        <w:r w:rsidR="00290EF7">
          <w:rPr>
            <w:noProof/>
            <w:webHidden/>
          </w:rPr>
          <w:fldChar w:fldCharType="end"/>
        </w:r>
      </w:hyperlink>
    </w:p>
    <w:p w14:paraId="05D670A9" w14:textId="3F74CFB7"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Heading1"/>
        <w:framePr w:wrap="notBeside"/>
        <w:numPr>
          <w:ilvl w:val="0"/>
          <w:numId w:val="0"/>
        </w:numPr>
      </w:pPr>
      <w:bookmarkStart w:id="24" w:name="_Toc510882189"/>
      <w:bookmarkStart w:id="25" w:name="_Toc8244049"/>
      <w:r>
        <w:lastRenderedPageBreak/>
        <w:t>Danh mục</w:t>
      </w:r>
      <w:r w:rsidR="009D5EA0">
        <w:t xml:space="preserve"> các từ viết tắt</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Heading1"/>
        <w:framePr w:wrap="notBeside"/>
        <w:numPr>
          <w:ilvl w:val="0"/>
          <w:numId w:val="0"/>
        </w:numPr>
      </w:pPr>
      <w:bookmarkStart w:id="26" w:name="_Toc510882190"/>
      <w:bookmarkStart w:id="27" w:name="_Toc8244050"/>
      <w:r>
        <w:lastRenderedPageBreak/>
        <w:t xml:space="preserve">Danh mục </w:t>
      </w:r>
      <w:r w:rsidR="009D5EA0">
        <w:t>thuật ngữ</w:t>
      </w:r>
      <w:bookmarkEnd w:id="26"/>
      <w:bookmarkEnd w:id="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Heading1"/>
        <w:framePr w:wrap="notBeside"/>
      </w:pPr>
      <w:bookmarkStart w:id="29" w:name="_Toc510882191"/>
      <w:bookmarkStart w:id="30" w:name="_Ref510900383"/>
      <w:bookmarkStart w:id="31" w:name="_Toc8244051"/>
      <w:r w:rsidRPr="00AF72F6">
        <w:lastRenderedPageBreak/>
        <w:t xml:space="preserve">Giới thiệu </w:t>
      </w:r>
      <w:r w:rsidR="00AE4507" w:rsidRPr="00AF72F6">
        <w:t>đề tài</w:t>
      </w:r>
      <w:bookmarkEnd w:id="28"/>
      <w:bookmarkEnd w:id="29"/>
      <w:bookmarkEnd w:id="30"/>
      <w:bookmarkEnd w:id="31"/>
    </w:p>
    <w:p w14:paraId="0C5B5DBF" w14:textId="28769194" w:rsidR="00FF2F18" w:rsidRDefault="00FB1A6C" w:rsidP="005F58D9">
      <w:pPr>
        <w:rPr>
          <w:lang w:val="vi-VN"/>
        </w:rPr>
      </w:pPr>
      <w:r w:rsidRPr="00DF5306">
        <w:rPr>
          <w:color w:val="000000" w:themeColor="text1"/>
        </w:rPr>
        <w:t xml:space="preserve">Lưu ý: </w:t>
      </w:r>
      <w:r w:rsidRPr="003636B3">
        <w:rPr>
          <w:b/>
          <w:color w:val="000000" w:themeColor="text1"/>
        </w:rPr>
        <w:t>Trước khi viết ĐATN, sinh viên cần đọc kỹ hướng dẫn và quy định chi tiết</w:t>
      </w:r>
      <w:r w:rsidRPr="00DF5306">
        <w:rPr>
          <w:color w:val="000000" w:themeColor="text1"/>
        </w:rPr>
        <w:t xml:space="preserve"> về cách viết ĐATN trong Phụ lục </w:t>
      </w:r>
      <w:r w:rsidRPr="00DF5306">
        <w:rPr>
          <w:color w:val="000000" w:themeColor="text1"/>
        </w:rPr>
        <w:fldChar w:fldCharType="begin"/>
      </w:r>
      <w:r w:rsidRPr="00DF5306">
        <w:rPr>
          <w:color w:val="000000" w:themeColor="text1"/>
        </w:rPr>
        <w:instrText xml:space="preserve"> REF _Ref510900941 \n \h </w:instrText>
      </w:r>
      <w:r w:rsidRPr="00DF5306">
        <w:rPr>
          <w:color w:val="000000" w:themeColor="text1"/>
        </w:rPr>
      </w:r>
      <w:r w:rsidRPr="00DF5306">
        <w:rPr>
          <w:color w:val="000000" w:themeColor="text1"/>
        </w:rPr>
        <w:fldChar w:fldCharType="separate"/>
      </w:r>
      <w:r w:rsidR="00290EF7">
        <w:rPr>
          <w:color w:val="000000" w:themeColor="text1"/>
        </w:rPr>
        <w:t>A</w:t>
      </w:r>
      <w:r w:rsidRPr="00DF5306">
        <w:rPr>
          <w:color w:val="000000" w:themeColor="text1"/>
        </w:rPr>
        <w:fldChar w:fldCharType="end"/>
      </w:r>
      <w:r w:rsidRPr="00DF5306">
        <w:rPr>
          <w:color w:val="000000" w:themeColor="text1"/>
        </w:rPr>
        <w:t>.</w:t>
      </w:r>
      <w:r w:rsidR="00A75196">
        <w:rPr>
          <w:color w:val="000000" w:themeColor="text1"/>
        </w:rPr>
        <w:t xml:space="preserve"> </w:t>
      </w:r>
      <w:r w:rsidR="00FF2F18">
        <w:rPr>
          <w:lang w:val="vi-VN"/>
        </w:rPr>
        <w:t xml:space="preserve">Sinh viên </w:t>
      </w:r>
      <w:r w:rsidR="00425AA1">
        <w:t>tuân theo</w:t>
      </w:r>
      <w:r w:rsidR="00FF2F18">
        <w:rPr>
          <w:lang w:val="vi-VN"/>
        </w:rPr>
        <w:t xml:space="preserve"> mẫu</w:t>
      </w:r>
      <w:r w:rsidR="00A75196">
        <w:t xml:space="preserve"> tài liệu </w:t>
      </w:r>
      <w:r w:rsidR="00FF2F18">
        <w:rPr>
          <w:lang w:val="vi-VN"/>
        </w:rPr>
        <w:t xml:space="preserve">này để viết báo cáo đồ án tốt nghiệp, vì tài liệu này đã được căn chỉnh, chỉnh sửa theo đúng chuẩn báo cáo kỹ thuật đồ án tốt nghiệp (ISO 7144:1986). </w:t>
      </w:r>
      <w:r w:rsidR="00425AA1">
        <w:t>S</w:t>
      </w:r>
      <w:r w:rsidR="00FF2F18">
        <w:rPr>
          <w:lang w:val="vi-VN"/>
        </w:rPr>
        <w:t xml:space="preserve">inh viên viết trực tiếp vào file word này, chỉ chỉnh sửa nội dung, </w:t>
      </w:r>
      <w:r w:rsidR="00F6107D">
        <w:t xml:space="preserve">và </w:t>
      </w:r>
      <w:r w:rsidR="00FF2F18">
        <w:rPr>
          <w:lang w:val="vi-VN"/>
        </w:rPr>
        <w:t>không viết trên file word mới.</w:t>
      </w:r>
    </w:p>
    <w:p w14:paraId="234B35EA" w14:textId="141614D4" w:rsidR="0090772A" w:rsidRPr="0090772A" w:rsidRDefault="0090772A" w:rsidP="005F58D9">
      <w:pPr>
        <w:rPr>
          <w:color w:val="000000" w:themeColor="text1"/>
        </w:rPr>
      </w:pPr>
      <w:r w:rsidRPr="0090772A">
        <w:rPr>
          <w:color w:val="000000" w:themeColor="text1"/>
          <w:lang w:val="vi-VN"/>
        </w:rPr>
        <w:t xml:space="preserve">Mẫu </w:t>
      </w:r>
      <w:r>
        <w:rPr>
          <w:color w:val="000000" w:themeColor="text1"/>
        </w:rPr>
        <w:t xml:space="preserve">ĐATN </w:t>
      </w:r>
      <w:r w:rsidRPr="0090772A">
        <w:rPr>
          <w:color w:val="000000" w:themeColor="text1"/>
          <w:lang w:val="vi-VN"/>
        </w:rPr>
        <w:t xml:space="preserve">này </w:t>
      </w:r>
      <w:r>
        <w:rPr>
          <w:color w:val="000000" w:themeColor="text1"/>
        </w:rPr>
        <w:t xml:space="preserve">được thiết kế </w:t>
      </w:r>
      <w:r w:rsidRPr="0090772A">
        <w:rPr>
          <w:color w:val="000000" w:themeColor="text1"/>
          <w:lang w:val="vi-VN"/>
        </w:rPr>
        <w:t>phù hợp</w:t>
      </w:r>
      <w:r>
        <w:rPr>
          <w:color w:val="000000" w:themeColor="text1"/>
        </w:rPr>
        <w:t xml:space="preserve"> nhất</w:t>
      </w:r>
      <w:r w:rsidRPr="0090772A">
        <w:rPr>
          <w:color w:val="000000" w:themeColor="text1"/>
          <w:lang w:val="vi-VN"/>
        </w:rPr>
        <w:t xml:space="preserve"> với đa số các đề tài xây dựng phần mềm ứng dụng. Với </w:t>
      </w:r>
      <w:r>
        <w:rPr>
          <w:color w:val="000000" w:themeColor="text1"/>
        </w:rPr>
        <w:t>các dạng</w:t>
      </w:r>
      <w:r w:rsidRPr="0090772A">
        <w:rPr>
          <w:color w:val="000000" w:themeColor="text1"/>
          <w:lang w:val="vi-VN"/>
        </w:rPr>
        <w:t xml:space="preserve"> đề tài khác (giải pháp, nghiên cứu, phần mềm </w:t>
      </w:r>
      <w:r>
        <w:rPr>
          <w:color w:val="000000" w:themeColor="text1"/>
        </w:rPr>
        <w:t>đặc thù, v.v.</w:t>
      </w:r>
      <w:r w:rsidRPr="0090772A">
        <w:rPr>
          <w:color w:val="000000" w:themeColor="text1"/>
          <w:lang w:val="vi-VN"/>
        </w:rPr>
        <w:t xml:space="preserve">), sinh viên dựa trên cấu trúc và hướng dẫn của báo cáo này </w:t>
      </w:r>
      <w:r>
        <w:rPr>
          <w:color w:val="000000" w:themeColor="text1"/>
        </w:rPr>
        <w:t>để</w:t>
      </w:r>
      <w:r w:rsidRPr="0090772A">
        <w:rPr>
          <w:color w:val="000000" w:themeColor="text1"/>
          <w:lang w:val="vi-VN"/>
        </w:rPr>
        <w:t xml:space="preserve"> đề xuất</w:t>
      </w:r>
      <w:r w:rsidR="00D84F62">
        <w:rPr>
          <w:color w:val="000000" w:themeColor="text1"/>
        </w:rPr>
        <w:t xml:space="preserve"> và</w:t>
      </w:r>
      <w:r>
        <w:rPr>
          <w:color w:val="000000" w:themeColor="text1"/>
        </w:rPr>
        <w:t xml:space="preserve"> trao đổi</w:t>
      </w:r>
      <w:r w:rsidRPr="0090772A">
        <w:rPr>
          <w:color w:val="000000" w:themeColor="text1"/>
          <w:lang w:val="vi-VN"/>
        </w:rPr>
        <w:t xml:space="preserve"> với giáo viên hướng dẫn </w:t>
      </w:r>
      <w:r w:rsidR="00D84F62">
        <w:rPr>
          <w:color w:val="000000" w:themeColor="text1"/>
        </w:rPr>
        <w:t xml:space="preserve">để thiết kế </w:t>
      </w:r>
      <w:r w:rsidRPr="0090772A">
        <w:rPr>
          <w:color w:val="000000" w:themeColor="text1"/>
          <w:lang w:val="vi-VN"/>
        </w:rPr>
        <w:t>khung báo cáo đồ án cho phù hợp</w:t>
      </w:r>
      <w:r>
        <w:rPr>
          <w:color w:val="000000" w:themeColor="text1"/>
        </w:rPr>
        <w:t xml:space="preserve">. Sinh viên </w:t>
      </w:r>
      <w:r w:rsidR="00D84F62">
        <w:rPr>
          <w:color w:val="000000" w:themeColor="text1"/>
        </w:rPr>
        <w:t xml:space="preserve">lưu ý </w:t>
      </w:r>
      <w:r w:rsidR="00D84F62" w:rsidRPr="000833CA">
        <w:rPr>
          <w:b/>
          <w:color w:val="000000" w:themeColor="text1"/>
        </w:rPr>
        <w:t xml:space="preserve">trong mọi trường hợp, SV luôn phải sử dụng định dạng </w:t>
      </w:r>
      <w:r w:rsidRPr="000833CA">
        <w:rPr>
          <w:b/>
          <w:color w:val="000000" w:themeColor="text1"/>
        </w:rPr>
        <w:t>báo cáo này, và</w:t>
      </w:r>
      <w:r w:rsidRPr="000833CA">
        <w:rPr>
          <w:b/>
          <w:color w:val="000000" w:themeColor="text1"/>
          <w:lang w:val="vi-VN"/>
        </w:rPr>
        <w:t xml:space="preserve"> phải đọc</w:t>
      </w:r>
      <w:r w:rsidRPr="000833CA">
        <w:rPr>
          <w:b/>
          <w:color w:val="000000" w:themeColor="text1"/>
        </w:rPr>
        <w:t xml:space="preserve"> kỹ</w:t>
      </w:r>
      <w:r w:rsidRPr="000833CA">
        <w:rPr>
          <w:b/>
          <w:color w:val="000000" w:themeColor="text1"/>
          <w:lang w:val="vi-VN"/>
        </w:rPr>
        <w:t xml:space="preserve"> toàn bộ </w:t>
      </w:r>
      <w:r w:rsidRPr="000833CA">
        <w:rPr>
          <w:b/>
          <w:color w:val="000000" w:themeColor="text1"/>
        </w:rPr>
        <w:t xml:space="preserve">các hướng dẫn </w:t>
      </w:r>
      <w:r w:rsidRPr="000833CA">
        <w:rPr>
          <w:b/>
          <w:color w:val="000000" w:themeColor="text1"/>
          <w:lang w:val="vi-VN"/>
        </w:rPr>
        <w:t>từ đầu tới cuối</w:t>
      </w:r>
      <w:r>
        <w:rPr>
          <w:color w:val="000000" w:themeColor="text1"/>
        </w:rPr>
        <w:t>.</w:t>
      </w:r>
      <w:r w:rsidR="00717B8C">
        <w:rPr>
          <w:color w:val="000000" w:themeColor="text1"/>
        </w:rPr>
        <w:t xml:space="preserve"> Các hướng dẫn không chỉ áp dụng riêng cho</w:t>
      </w:r>
      <w:r w:rsidR="00741C12">
        <w:rPr>
          <w:color w:val="000000" w:themeColor="text1"/>
        </w:rPr>
        <w:t xml:space="preserve"> đề tài ứng dụng, mà còn phù hợp với các dạng đề tài khác.</w:t>
      </w:r>
      <w:r w:rsidR="000C0C43">
        <w:rPr>
          <w:color w:val="000000" w:themeColor="text1"/>
        </w:rPr>
        <w:t xml:space="preserve"> Ngoài ra, trong mẫu ĐATN này đã được tích hợp một số hướng dẫn dành riêng cho đề tài nghiên cứu.</w:t>
      </w:r>
    </w:p>
    <w:p w14:paraId="28282A1A" w14:textId="22BCA1A5" w:rsidR="005F58D9" w:rsidRPr="00A2369E" w:rsidRDefault="00C014CC" w:rsidP="005F58D9">
      <w:pPr>
        <w:rPr>
          <w:lang w:val="vi-VN"/>
        </w:rPr>
      </w:pPr>
      <w:r>
        <w:fldChar w:fldCharType="begin"/>
      </w:r>
      <w:r w:rsidRPr="00A2369E">
        <w:rPr>
          <w:lang w:val="vi-VN"/>
        </w:rPr>
        <w:instrText xml:space="preserve"> REF _Ref510900383 \r \h </w:instrText>
      </w:r>
      <w:r>
        <w:fldChar w:fldCharType="separate"/>
      </w:r>
      <w:r w:rsidR="00290EF7">
        <w:rPr>
          <w:lang w:val="vi-VN"/>
        </w:rPr>
        <w:t>Chương 1</w:t>
      </w:r>
      <w:r>
        <w:fldChar w:fldCharType="end"/>
      </w:r>
      <w:r w:rsidRPr="00A2369E">
        <w:rPr>
          <w:lang w:val="vi-VN"/>
        </w:rPr>
        <w:t xml:space="preserve"> </w:t>
      </w:r>
      <w:r w:rsidR="005F58D9" w:rsidRPr="00A2369E">
        <w:rPr>
          <w:lang w:val="vi-VN"/>
        </w:rPr>
        <w:t xml:space="preserve">có độ dài từ </w:t>
      </w:r>
      <w:r w:rsidR="008F18E1" w:rsidRPr="00A2369E">
        <w:rPr>
          <w:lang w:val="vi-VN"/>
        </w:rPr>
        <w:t>3</w:t>
      </w:r>
      <w:r w:rsidR="00883BE3" w:rsidRPr="00A2369E">
        <w:rPr>
          <w:lang w:val="vi-VN"/>
        </w:rPr>
        <w:t xml:space="preserve"> đến </w:t>
      </w:r>
      <w:r w:rsidR="008F18E1" w:rsidRPr="00A2369E">
        <w:rPr>
          <w:lang w:val="vi-VN"/>
        </w:rPr>
        <w:t>6</w:t>
      </w:r>
      <w:r w:rsidR="005F58D9" w:rsidRPr="00A2369E">
        <w:rPr>
          <w:lang w:val="vi-VN"/>
        </w:rPr>
        <w:t xml:space="preserve"> trang với các nội dung sau đây</w:t>
      </w:r>
    </w:p>
    <w:p w14:paraId="27E3E663" w14:textId="4825E2A2" w:rsidR="00903204" w:rsidRDefault="00AE4507" w:rsidP="005755E1">
      <w:pPr>
        <w:pStyle w:val="Heading2"/>
      </w:pPr>
      <w:bookmarkStart w:id="32" w:name="_Ref512669431"/>
      <w:bookmarkStart w:id="33" w:name="_Toc8244052"/>
      <w:r>
        <w:t xml:space="preserve">Đặt </w:t>
      </w:r>
      <w:r w:rsidR="00C901D6">
        <w:t>vấn đề</w:t>
      </w:r>
      <w:bookmarkEnd w:id="32"/>
      <w:bookmarkEnd w:id="33"/>
    </w:p>
    <w:p w14:paraId="4F527F5F" w14:textId="403A728A" w:rsidR="00CF48EB" w:rsidRPr="00AF0274" w:rsidRDefault="00CF48EB" w:rsidP="00CF48EB">
      <w:pPr>
        <w:pStyle w:val="Heading3"/>
        <w:numPr>
          <w:ilvl w:val="0"/>
          <w:numId w:val="0"/>
        </w:numPr>
      </w:pPr>
      <w:bookmarkStart w:id="34" w:name="_Toc291685415"/>
      <w:bookmarkStart w:id="35" w:name="_Toc294272618"/>
      <w:bookmarkStart w:id="36" w:name="_Toc8244053"/>
      <w:r w:rsidRPr="00AF0274">
        <w:t>1.1.1</w:t>
      </w:r>
      <w:r>
        <w:t>.</w:t>
      </w:r>
      <w:r w:rsidRPr="00AF0274">
        <w:t xml:space="preserve"> Ứng dụng công nghệ thông tin trong quản lý </w:t>
      </w:r>
      <w:bookmarkEnd w:id="34"/>
      <w:bookmarkEnd w:id="35"/>
      <w:r>
        <w:t>trường học</w:t>
      </w:r>
      <w:bookmarkEnd w:id="36"/>
    </w:p>
    <w:p w14:paraId="2AED3AED" w14:textId="2D76C48D" w:rsidR="00CF48EB" w:rsidRPr="00C139C2" w:rsidRDefault="00CF48EB" w:rsidP="00CF48EB">
      <w:pPr>
        <w:ind w:firstLine="720"/>
      </w:pPr>
      <w:r w:rsidRPr="00C139C2">
        <w:t>Ứng dụng công nghệ thông tin trong quản lý trường học hiện đang được coi là xu thế tất yếu giúp các trường 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các nguồn lực cán bộ, học sinh, sinh viên… của mình một cách hiệu quả, cung cấp thông tin một cách chính xác, kịp thời cho việc quản lý.</w:t>
      </w:r>
    </w:p>
    <w:p w14:paraId="69FA60A6" w14:textId="4875808D" w:rsidR="00CF48EB" w:rsidRPr="00C139C2" w:rsidRDefault="00CF48EB" w:rsidP="00CF48EB">
      <w:pPr>
        <w:ind w:firstLine="720"/>
      </w:pPr>
      <w:r w:rsidRPr="00C139C2">
        <w:t>Với việc tận dụng được sức mạnh của công nghệ số trong việc quản lý các hoạt động của mình trường học có thể nâng cao rõ rệt hiệu quả trong quản lý</w:t>
      </w:r>
    </w:p>
    <w:p w14:paraId="455AB63E" w14:textId="4C053215" w:rsidR="00CF48EB" w:rsidRPr="00C139C2" w:rsidRDefault="00CF48EB" w:rsidP="00CF48EB">
      <w:pPr>
        <w:ind w:firstLine="720"/>
      </w:pPr>
      <w:r w:rsidRPr="00C139C2">
        <w:lastRenderedPageBreak/>
        <w:t>Trong chuỗi các ứng dụng công nghệ thông tin trong trường 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7" w:name="_Toc291149588"/>
      <w:bookmarkStart w:id="38" w:name="_Toc291157068"/>
      <w:bookmarkStart w:id="39" w:name="_Toc291685416"/>
      <w:bookmarkStart w:id="40" w:name="_Toc294272619"/>
      <w:bookmarkStart w:id="41" w:name="_Toc8244054"/>
      <w:r w:rsidRPr="004D53F4">
        <w:t>1.1.2</w:t>
      </w:r>
      <w:r>
        <w:t>.</w:t>
      </w:r>
      <w:r w:rsidRPr="004D53F4">
        <w:t xml:space="preserve"> </w:t>
      </w:r>
      <w:bookmarkEnd w:id="37"/>
      <w:bookmarkEnd w:id="38"/>
      <w:bookmarkEnd w:id="39"/>
      <w:bookmarkEnd w:id="40"/>
      <w:r>
        <w:t>Điểm danh</w:t>
      </w:r>
      <w:bookmarkEnd w:id="41"/>
    </w:p>
    <w:p w14:paraId="091FDA2D" w14:textId="2AF506CB" w:rsidR="00CF48EB" w:rsidRPr="00C139C2" w:rsidRDefault="00CF48EB" w:rsidP="00810A69">
      <w:pPr>
        <w:ind w:firstLine="720"/>
      </w:pPr>
      <w:r w:rsidRPr="00C139C2">
        <w:t>Với hệ thống trường học tại Việt Nam, điểm danh là yêu cầu không thể thiếu bởi đó là cơ sở, căn cứ để đưa ra được tình hình, ý thức tham gia lớp học của mỗi giảng viên</w:t>
      </w:r>
      <w:r w:rsidR="00810A69" w:rsidRPr="00C139C2">
        <w:t>, giáo viên, học sinh, sinh viên… Về khái niệm đi</w:t>
      </w:r>
      <w:r w:rsidR="008C2B7B">
        <w:t>ểm danh hiện có thể được hiểu như sau</w:t>
      </w:r>
      <w:r w:rsidR="00810A69" w:rsidRPr="00C139C2">
        <w:t>:</w:t>
      </w:r>
    </w:p>
    <w:p w14:paraId="2AA8884A" w14:textId="06D581A5" w:rsidR="00CF48EB" w:rsidRPr="00C139C2" w:rsidRDefault="00810A69" w:rsidP="00D752D7">
      <w:pPr>
        <w:ind w:firstLine="720"/>
      </w:pPr>
      <w:r w:rsidRPr="00C139C2">
        <w:rPr>
          <w:b/>
        </w:rPr>
        <w:t>Điểm danh</w:t>
      </w:r>
      <w:r w:rsidRPr="00C139C2">
        <w:t xml:space="preserve"> là hình thức ghi nhận thời gian tham gia lớp học của học sinh,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CF48EB">
      <w:pPr>
        <w:numPr>
          <w:ilvl w:val="0"/>
          <w:numId w:val="16"/>
        </w:numPr>
        <w:spacing w:before="0" w:after="0" w:line="288" w:lineRule="auto"/>
        <w:ind w:left="1134" w:hanging="425"/>
      </w:pPr>
      <w:r w:rsidRPr="00C139C2">
        <w:t>Điểm danh miệng truyền thống</w:t>
      </w:r>
    </w:p>
    <w:p w14:paraId="333EDB85" w14:textId="1B40B367" w:rsidR="00CF48EB" w:rsidRPr="00C139C2" w:rsidRDefault="00D752D7" w:rsidP="00CF48EB">
      <w:pPr>
        <w:numPr>
          <w:ilvl w:val="0"/>
          <w:numId w:val="16"/>
        </w:numPr>
        <w:spacing w:before="0" w:after="0" w:line="288" w:lineRule="auto"/>
        <w:ind w:left="1134" w:hanging="425"/>
      </w:pPr>
      <w:r w:rsidRPr="00C139C2">
        <w:t>Điểm danh bằng nhận diện khuôn mặt</w:t>
      </w:r>
    </w:p>
    <w:p w14:paraId="0CBC2702" w14:textId="77777777" w:rsidR="00D752D7" w:rsidRPr="00C139C2" w:rsidRDefault="00D752D7" w:rsidP="00CF48EB">
      <w:pPr>
        <w:numPr>
          <w:ilvl w:val="0"/>
          <w:numId w:val="16"/>
        </w:numPr>
        <w:spacing w:before="0" w:after="0" w:line="288" w:lineRule="auto"/>
        <w:ind w:left="1134" w:hanging="425"/>
      </w:pPr>
      <w:r w:rsidRPr="00C139C2">
        <w:t>Điểm danh bằng việc quét vân tay</w:t>
      </w:r>
    </w:p>
    <w:p w14:paraId="0D784CE5" w14:textId="77660037" w:rsidR="00CF48EB" w:rsidRPr="00C139C2" w:rsidRDefault="00D752D7" w:rsidP="00CF48EB">
      <w:pPr>
        <w:numPr>
          <w:ilvl w:val="0"/>
          <w:numId w:val="16"/>
        </w:numPr>
        <w:spacing w:before="0" w:after="0" w:line="288" w:lineRule="auto"/>
        <w:ind w:left="1134" w:hanging="425"/>
      </w:pPr>
      <w:r w:rsidRPr="00C139C2">
        <w:t>Điểm danh bằng việc định vị</w:t>
      </w:r>
      <w:r w:rsidR="00CF48EB" w:rsidRPr="00C139C2">
        <w:t xml:space="preserve"> </w:t>
      </w:r>
    </w:p>
    <w:p w14:paraId="5B2A9CEB" w14:textId="77777777" w:rsidR="00CF48EB" w:rsidRPr="00C139C2" w:rsidRDefault="00CF48EB" w:rsidP="00CF48EB">
      <w:pPr>
        <w:ind w:firstLine="360"/>
      </w:pPr>
      <w:r w:rsidRPr="00C139C2">
        <w:t>....</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39C70ADF"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chúng tôi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CF48EB">
      <w:pPr>
        <w:numPr>
          <w:ilvl w:val="0"/>
          <w:numId w:val="17"/>
        </w:numPr>
        <w:spacing w:before="0" w:after="0" w:line="288" w:lineRule="auto"/>
        <w:ind w:left="1134" w:hanging="425"/>
      </w:pPr>
      <w:bookmarkStart w:id="42" w:name="OLE_LINK1"/>
      <w:bookmarkStart w:id="43" w:name="OLE_LINK2"/>
      <w:r w:rsidRPr="00C139C2">
        <w:t>Vị trí hiện tại của người dùng</w:t>
      </w:r>
    </w:p>
    <w:p w14:paraId="0D1135FF" w14:textId="1C2FD13E" w:rsidR="00CF48EB" w:rsidRPr="00C139C2" w:rsidRDefault="00CF48EB" w:rsidP="00CF48EB">
      <w:pPr>
        <w:numPr>
          <w:ilvl w:val="0"/>
          <w:numId w:val="17"/>
        </w:numPr>
        <w:spacing w:before="0" w:after="0" w:line="288" w:lineRule="auto"/>
        <w:ind w:left="1134" w:hanging="425"/>
      </w:pPr>
      <w:r w:rsidRPr="00C139C2">
        <w:t xml:space="preserve">Khoảng thời gian </w:t>
      </w:r>
      <w:r w:rsidR="00DA0180" w:rsidRPr="00C139C2">
        <w:t>cho phép điểm danh đổi với học viên, cán bộ</w:t>
      </w:r>
    </w:p>
    <w:p w14:paraId="0B745A48" w14:textId="6820640E" w:rsidR="00CF48EB" w:rsidRPr="00C139C2" w:rsidRDefault="00CF48EB" w:rsidP="007F31CB">
      <w:pPr>
        <w:numPr>
          <w:ilvl w:val="0"/>
          <w:numId w:val="17"/>
        </w:numPr>
        <w:spacing w:before="0" w:after="0" w:line="288" w:lineRule="auto"/>
        <w:ind w:left="1134" w:hanging="425"/>
      </w:pPr>
      <w:r w:rsidRPr="00C139C2">
        <w:lastRenderedPageBreak/>
        <w:t>Thời gian bắt đầu và kết thúc mỗ</w:t>
      </w:r>
      <w:r w:rsidR="007F31CB" w:rsidRPr="00C139C2">
        <w:t>i tiết học</w:t>
      </w:r>
    </w:p>
    <w:p w14:paraId="5B8256A9" w14:textId="17DA4690" w:rsidR="007F31CB" w:rsidRPr="00C139C2" w:rsidRDefault="007F31CB" w:rsidP="00CF48EB">
      <w:pPr>
        <w:numPr>
          <w:ilvl w:val="0"/>
          <w:numId w:val="17"/>
        </w:numPr>
        <w:spacing w:before="0" w:after="0" w:line="288" w:lineRule="auto"/>
        <w:ind w:left="1134" w:hanging="425"/>
      </w:pPr>
      <w:r w:rsidRPr="00C139C2">
        <w:t xml:space="preserve">Vì nếu chỉ lấy vị trí hiện tại xẩy ra nhiều trường hợp giả lập </w:t>
      </w:r>
      <w:r w:rsidR="00E77F69" w:rsidRPr="00C139C2">
        <w:t>GPS</w:t>
      </w:r>
      <w:r w:rsidRPr="00C139C2">
        <w:t xml:space="preserve"> nên bổ sung thêm địa chỉ MAC của wifi gần nhất, quét QR code sinh ra sau khi cán bộ giảng dạy điểm danh</w:t>
      </w:r>
    </w:p>
    <w:p w14:paraId="19C8D163" w14:textId="0FC7F981" w:rsidR="00162525" w:rsidRDefault="004E14FA" w:rsidP="00162525">
      <w:pPr>
        <w:pStyle w:val="Heading2"/>
      </w:pPr>
      <w:bookmarkStart w:id="44" w:name="_Ref510773573"/>
      <w:bookmarkStart w:id="45" w:name="_Toc510882193"/>
      <w:bookmarkStart w:id="46" w:name="_Toc8244055"/>
      <w:r>
        <w:t>Mục tiêu</w:t>
      </w:r>
      <w:r w:rsidR="001367C1">
        <w:rPr>
          <w:lang w:val="vi-VN"/>
        </w:rPr>
        <w:t xml:space="preserve"> và</w:t>
      </w:r>
      <w:r>
        <w:rPr>
          <w:lang w:val="vi-VN"/>
        </w:rPr>
        <w:t xml:space="preserve"> phạm vi </w:t>
      </w:r>
      <w:r>
        <w:t xml:space="preserve">đề </w:t>
      </w:r>
      <w:r w:rsidR="00EA0950">
        <w:t>tài</w:t>
      </w:r>
      <w:bookmarkEnd w:id="44"/>
      <w:bookmarkEnd w:id="45"/>
      <w:bookmarkEnd w:id="46"/>
    </w:p>
    <w:bookmarkEnd w:id="42"/>
    <w:bookmarkEnd w:id="43"/>
    <w:p w14:paraId="40DB9159" w14:textId="6430EF17" w:rsidR="00C0708B" w:rsidRPr="004D53F4" w:rsidRDefault="00C0708B" w:rsidP="00C0708B">
      <w:pPr>
        <w:pStyle w:val="noidung"/>
        <w:ind w:firstLine="709"/>
      </w:pPr>
      <w:r>
        <w:t>Dựa trên những vấn đề được nêu ra ở trên, mục tiêu của đề tài sẽ là</w:t>
      </w:r>
      <w:r w:rsidRPr="004D53F4">
        <w:t>:</w:t>
      </w:r>
    </w:p>
    <w:p w14:paraId="4263E5DD" w14:textId="77777777" w:rsidR="00C0708B" w:rsidRPr="004D53F4" w:rsidRDefault="00C0708B" w:rsidP="00C0708B">
      <w:pPr>
        <w:pStyle w:val="noidung"/>
        <w:numPr>
          <w:ilvl w:val="0"/>
          <w:numId w:val="18"/>
        </w:numPr>
        <w:ind w:left="1134" w:hanging="425"/>
        <w:rPr>
          <w:b/>
          <w:i/>
          <w:color w:val="000000"/>
        </w:rPr>
      </w:pPr>
      <w:r w:rsidRPr="004D53F4">
        <w:rPr>
          <w:b/>
          <w:i/>
          <w:color w:val="000000"/>
        </w:rPr>
        <w:t>Về lý thuyết:</w:t>
      </w:r>
    </w:p>
    <w:p w14:paraId="0D7623A8" w14:textId="77777777" w:rsidR="00C0708B" w:rsidRPr="004D53F4" w:rsidRDefault="00C0708B" w:rsidP="00C0708B">
      <w:pPr>
        <w:pStyle w:val="noidung"/>
        <w:numPr>
          <w:ilvl w:val="0"/>
          <w:numId w:val="20"/>
        </w:numPr>
        <w:ind w:left="1418"/>
        <w:rPr>
          <w:color w:val="000000"/>
        </w:rPr>
      </w:pPr>
      <w:r w:rsidRPr="004D53F4">
        <w:rPr>
          <w:color w:val="000000"/>
        </w:rPr>
        <w:t>Nắm được các kiến thức về cơ sở dữ liệu, phân tích thiết kế hệ thống, quy trình xây dựng hệ thống, các kiến thức về lập trình trên môi trường Web.</w:t>
      </w:r>
    </w:p>
    <w:p w14:paraId="00C344FC" w14:textId="705B2135" w:rsidR="00C0708B" w:rsidRPr="004D53F4" w:rsidRDefault="00C0708B" w:rsidP="00C0708B">
      <w:pPr>
        <w:pStyle w:val="noidung"/>
        <w:numPr>
          <w:ilvl w:val="0"/>
          <w:numId w:val="20"/>
        </w:numPr>
        <w:ind w:left="1418"/>
        <w:rPr>
          <w:color w:val="000000"/>
        </w:rPr>
      </w:pPr>
      <w:r w:rsidRPr="004D53F4">
        <w:rPr>
          <w:color w:val="000000"/>
        </w:rPr>
        <w:t>Tìm hiểu, nắm được các quy trình, nghiệp vụ</w:t>
      </w:r>
      <w:r>
        <w:rPr>
          <w:color w:val="000000"/>
        </w:rPr>
        <w:t xml:space="preserve"> trong việc điểm danh dựa trên vị trí hiện tại</w:t>
      </w:r>
      <w:r w:rsidRPr="004D53F4">
        <w:rPr>
          <w:color w:val="000000"/>
        </w:rPr>
        <w:t>.</w:t>
      </w:r>
    </w:p>
    <w:p w14:paraId="5E3A2A6C" w14:textId="51DA05B5" w:rsidR="00C0708B" w:rsidRPr="004D53F4" w:rsidRDefault="00C0708B" w:rsidP="00C0708B">
      <w:pPr>
        <w:pStyle w:val="noidung"/>
        <w:numPr>
          <w:ilvl w:val="0"/>
          <w:numId w:val="20"/>
        </w:numPr>
        <w:ind w:left="1418"/>
        <w:rPr>
          <w:color w:val="000000"/>
        </w:rPr>
      </w:pPr>
      <w:r w:rsidRPr="004D53F4">
        <w:rPr>
          <w:color w:val="000000"/>
        </w:rPr>
        <w:t>Làm quen, sử dụ</w:t>
      </w:r>
      <w:r>
        <w:rPr>
          <w:color w:val="000000"/>
        </w:rPr>
        <w:t>ng với công cụ lập trình Netbeans, Eclipse trong lập trình Java</w:t>
      </w:r>
      <w:r w:rsidRPr="004D53F4">
        <w:rPr>
          <w:color w:val="000000"/>
        </w:rPr>
        <w:t>, làm quen và sử dụng hệ q</w:t>
      </w:r>
      <w:r>
        <w:rPr>
          <w:color w:val="000000"/>
        </w:rPr>
        <w:t>uản trị cơ sở dữ liệu MySQL để thao tác trên cơ sở dữ liệu</w:t>
      </w:r>
      <w:r w:rsidRPr="004D53F4">
        <w:rPr>
          <w:color w:val="000000"/>
        </w:rPr>
        <w:t>.</w:t>
      </w:r>
    </w:p>
    <w:p w14:paraId="787A57E2" w14:textId="11B92DE1" w:rsidR="00C0708B" w:rsidRPr="004D53F4" w:rsidRDefault="00C0708B" w:rsidP="00C0708B">
      <w:pPr>
        <w:pStyle w:val="noidung"/>
        <w:numPr>
          <w:ilvl w:val="0"/>
          <w:numId w:val="20"/>
        </w:numPr>
        <w:ind w:left="1418"/>
        <w:rPr>
          <w:color w:val="000000"/>
        </w:rPr>
      </w:pPr>
      <w:r w:rsidRPr="004D53F4">
        <w:rPr>
          <w:color w:val="000000"/>
        </w:rPr>
        <w:t xml:space="preserve">Làm </w:t>
      </w:r>
      <w:r>
        <w:rPr>
          <w:color w:val="000000"/>
        </w:rPr>
        <w:t>quen với các công nghệ như: Spring</w:t>
      </w:r>
      <w:r w:rsidRPr="004D53F4">
        <w:rPr>
          <w:color w:val="000000"/>
        </w:rPr>
        <w:t>, Ajax,</w:t>
      </w:r>
      <w:r>
        <w:rPr>
          <w:color w:val="000000"/>
        </w:rPr>
        <w:t xml:space="preserve"> JSP,</w:t>
      </w:r>
      <w:r w:rsidR="00772072">
        <w:rPr>
          <w:color w:val="000000"/>
        </w:rPr>
        <w:t xml:space="preserve"> React Native,</w:t>
      </w:r>
      <w:r>
        <w:rPr>
          <w:color w:val="000000"/>
        </w:rPr>
        <w:t xml:space="preserve"> JQUERY, BOOSTRAP…</w:t>
      </w:r>
      <w:r w:rsidRPr="004D53F4">
        <w:rPr>
          <w:color w:val="000000"/>
        </w:rPr>
        <w:t xml:space="preserve"> sử dụng các bộ công cụ hỗ trợ lập trình.</w:t>
      </w:r>
    </w:p>
    <w:p w14:paraId="088A7EED" w14:textId="77777777" w:rsidR="00C0708B" w:rsidRPr="004D53F4" w:rsidRDefault="00C0708B" w:rsidP="00C0708B">
      <w:pPr>
        <w:pStyle w:val="noidung"/>
        <w:numPr>
          <w:ilvl w:val="0"/>
          <w:numId w:val="19"/>
        </w:numPr>
        <w:ind w:left="1134" w:hanging="425"/>
        <w:rPr>
          <w:b/>
          <w:i/>
          <w:color w:val="000000"/>
        </w:rPr>
      </w:pPr>
      <w:r w:rsidRPr="004D53F4">
        <w:rPr>
          <w:b/>
          <w:i/>
          <w:color w:val="000000"/>
        </w:rPr>
        <w:t>Về sản phẩm:</w:t>
      </w:r>
    </w:p>
    <w:p w14:paraId="44340D75" w14:textId="670FE641" w:rsidR="00C0708B" w:rsidRPr="004D53F4" w:rsidRDefault="00C0708B" w:rsidP="00C0708B">
      <w:pPr>
        <w:pStyle w:val="noidung"/>
        <w:numPr>
          <w:ilvl w:val="0"/>
          <w:numId w:val="21"/>
        </w:numPr>
        <w:ind w:left="1418" w:hanging="425"/>
        <w:rPr>
          <w:color w:val="000000"/>
        </w:rPr>
      </w:pPr>
      <w:r w:rsidRPr="004D53F4">
        <w:rPr>
          <w:color w:val="000000"/>
        </w:rPr>
        <w:t>Đưa ra bản phân tích thiết kế chi ti</w:t>
      </w:r>
      <w:r w:rsidR="00772072">
        <w:rPr>
          <w:color w:val="000000"/>
        </w:rPr>
        <w:t>ết cho hệ thống điểm danh trong nhà trường</w:t>
      </w:r>
    </w:p>
    <w:p w14:paraId="3984EA72" w14:textId="4B1A609B" w:rsidR="00C0708B" w:rsidRPr="00772072" w:rsidRDefault="00772072" w:rsidP="00C0708B">
      <w:pPr>
        <w:pStyle w:val="noidung"/>
        <w:numPr>
          <w:ilvl w:val="0"/>
          <w:numId w:val="21"/>
        </w:numPr>
        <w:ind w:left="1418" w:hanging="425"/>
        <w:rPr>
          <w:color w:val="000000"/>
        </w:rPr>
      </w:pPr>
      <w:r>
        <w:rPr>
          <w:color w:val="000000"/>
        </w:rPr>
        <w:t>Tiến hành quá trình</w:t>
      </w:r>
      <w:r w:rsidR="00C0708B" w:rsidRPr="004D53F4">
        <w:rPr>
          <w:color w:val="000000"/>
        </w:rPr>
        <w:t xml:space="preserve"> xây dựng hệ thống với các chức năng cơ bản </w:t>
      </w:r>
      <w:r>
        <w:rPr>
          <w:color w:val="000000"/>
        </w:rPr>
        <w:t>giúp hệ thống có thể đưa vào sử dụng</w:t>
      </w:r>
      <w:r w:rsidR="00C0708B" w:rsidRPr="004D53F4">
        <w:rPr>
          <w:color w:val="000000"/>
        </w:rPr>
        <w:t>.</w:t>
      </w:r>
    </w:p>
    <w:p w14:paraId="7A25C1F4" w14:textId="3DCE9708"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t xml:space="preserve"> </w:t>
      </w:r>
      <w:r w:rsidR="00F6107D">
        <w:fldChar w:fldCharType="begin"/>
      </w:r>
      <w:r w:rsidR="00F6107D">
        <w:instrText xml:space="preserve"> REF _Ref512669431 \r \h </w:instrText>
      </w:r>
      <w:r w:rsidR="00F6107D">
        <w:fldChar w:fldCharType="separate"/>
      </w:r>
      <w:r w:rsidR="00290EF7">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7CA609A5" w:rsidR="00E22411" w:rsidRDefault="00F6107D" w:rsidP="00E22411">
      <w:pPr>
        <w:rPr>
          <w:lang w:val="vi-VN"/>
        </w:rPr>
      </w:pPr>
      <w:r>
        <w:t>T</w:t>
      </w:r>
      <w:r w:rsidR="00E77597">
        <w:rPr>
          <w:lang w:val="vi-VN"/>
        </w:rPr>
        <w:t xml:space="preserve">rong phần này, sinh viên </w:t>
      </w:r>
      <w:r>
        <w:t xml:space="preserve">lưu ý </w:t>
      </w:r>
      <w:r w:rsidR="00E77597">
        <w:rPr>
          <w:lang w:val="vi-VN"/>
        </w:rPr>
        <w:t>chỉ trình bày tổng quan, không đi vào chi tiết của vấn đề hoặc giải pháp.</w:t>
      </w:r>
      <w:r w:rsidR="0006153C">
        <w:rPr>
          <w:lang w:val="vi-VN"/>
        </w:rPr>
        <w:t xml:space="preserve"> </w:t>
      </w:r>
      <w:r>
        <w:t>Nội dung</w:t>
      </w:r>
      <w:r w:rsidR="0006153C">
        <w:rPr>
          <w:lang w:val="vi-VN"/>
        </w:rPr>
        <w:t xml:space="preserve"> chi tiết sẽ được trình bày trong các chương tiếp theo, đặc biệt </w:t>
      </w:r>
      <w:r w:rsidR="00D10F18">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290EF7">
        <w:rPr>
          <w:lang w:val="vi-VN"/>
        </w:rPr>
        <w:t>Chương 5</w:t>
      </w:r>
      <w:r w:rsidR="0006153C">
        <w:rPr>
          <w:lang w:val="vi-VN"/>
        </w:rPr>
        <w:fldChar w:fldCharType="end"/>
      </w:r>
      <w:r w:rsidR="0006153C">
        <w:rPr>
          <w:lang w:val="vi-VN"/>
        </w:rPr>
        <w:t>.</w:t>
      </w:r>
    </w:p>
    <w:p w14:paraId="08CCF5DB" w14:textId="77777777" w:rsidR="007F31CB" w:rsidRPr="00A2369E" w:rsidRDefault="007F31CB" w:rsidP="00E22411">
      <w:pPr>
        <w:rPr>
          <w:lang w:val="vi-VN"/>
        </w:rPr>
      </w:pPr>
    </w:p>
    <w:p w14:paraId="1BCFFEBE" w14:textId="77777777" w:rsidR="00CD11F2" w:rsidRDefault="00014916" w:rsidP="00014916">
      <w:pPr>
        <w:pStyle w:val="Heading2"/>
      </w:pPr>
      <w:bookmarkStart w:id="47" w:name="_Ref510797590"/>
      <w:bookmarkStart w:id="48" w:name="_Toc510882194"/>
      <w:bookmarkStart w:id="49" w:name="_Toc8244056"/>
      <w:r>
        <w:lastRenderedPageBreak/>
        <w:t>Định hướng giải pháp</w:t>
      </w:r>
      <w:bookmarkEnd w:id="47"/>
      <w:bookmarkEnd w:id="48"/>
      <w:bookmarkEnd w:id="49"/>
    </w:p>
    <w:p w14:paraId="2196FE93" w14:textId="77777777" w:rsidR="00E77F69" w:rsidRPr="00E77F69" w:rsidRDefault="00E77F69" w:rsidP="00E77F69">
      <w:pPr>
        <w:rPr>
          <w:lang w:val="vi-VN"/>
        </w:rPr>
      </w:pPr>
      <w:r w:rsidRPr="00E77F69">
        <w:rPr>
          <w:lang w:val="vi-VN"/>
        </w:rPr>
        <w:t>Sử dụng các kiến thức đã được học và dựa trên các tài liệu thu thập được qua quá trình khảo sát để xây dựng bản phân tích tiết kế cho hệ thống hướng theo mô hình hướng đối tượng sử dụng UML</w:t>
      </w:r>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50" w:name="_Toc510882195"/>
      <w:bookmarkStart w:id="51" w:name="_Toc8244057"/>
      <w:r>
        <w:t>Bố cục đồ án</w:t>
      </w:r>
      <w:bookmarkEnd w:id="50"/>
      <w:bookmarkEnd w:id="5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DC231BD" w14:textId="3837D5CD" w:rsidR="00D34171" w:rsidRDefault="0016601F" w:rsidP="00E42498">
      <w:pPr>
        <w:rPr>
          <w:lang w:val="vi-VN"/>
        </w:rPr>
      </w:pPr>
      <w:r>
        <w:fldChar w:fldCharType="begin"/>
      </w:r>
      <w:r>
        <w:instrText xml:space="preserve"> REF _Ref510797771 \r \h </w:instrText>
      </w:r>
      <w:r>
        <w:fldChar w:fldCharType="separate"/>
      </w:r>
      <w:r w:rsidR="00290EF7">
        <w:t>Chương 2</w:t>
      </w:r>
      <w:r>
        <w:fldChar w:fldCharType="end"/>
      </w:r>
      <w:r>
        <w:t xml:space="preserve"> </w:t>
      </w:r>
      <w:r w:rsidR="00890785">
        <w:t>trình bày về</w:t>
      </w:r>
      <w:r w:rsidR="00D238A7">
        <w:t xml:space="preserve"> v.v.</w:t>
      </w:r>
      <w:r w:rsidR="00F206ED">
        <w:rPr>
          <w:lang w:val="vi-VN"/>
        </w:rPr>
        <w:t xml:space="preserve"> </w:t>
      </w:r>
    </w:p>
    <w:p w14:paraId="331049F8" w14:textId="3A25C4EC" w:rsidR="00890785" w:rsidRDefault="00AB7F25" w:rsidP="00E42498">
      <w:r>
        <w:t>Trong</w:t>
      </w:r>
      <w:r w:rsidR="0016601F">
        <w:t xml:space="preserve"> </w:t>
      </w:r>
      <w:r w:rsidR="0016601F">
        <w:fldChar w:fldCharType="begin"/>
      </w:r>
      <w:r w:rsidR="0016601F">
        <w:instrText xml:space="preserve"> REF _Ref510876811 \r \h </w:instrText>
      </w:r>
      <w:r w:rsidR="0016601F">
        <w:fldChar w:fldCharType="separate"/>
      </w:r>
      <w:r w:rsidR="00290EF7">
        <w:t>Chương 3</w:t>
      </w:r>
      <w:r w:rsidR="0016601F">
        <w:fldChar w:fldCharType="end"/>
      </w:r>
      <w:r w:rsidR="00766C15">
        <w:t>, em/tôi</w:t>
      </w:r>
      <w:r w:rsidR="00D238A7">
        <w:t xml:space="preserve"> </w:t>
      </w:r>
      <w:r w:rsidR="000B5623">
        <w:t xml:space="preserve">giới thiệu về </w:t>
      </w:r>
      <w:r w:rsidR="00D238A7">
        <w:t>v.v.</w:t>
      </w:r>
    </w:p>
    <w:p w14:paraId="12F27109" w14:textId="694E3685" w:rsidR="00FF2F18" w:rsidRDefault="00D238A7" w:rsidP="00FF2F18">
      <w:r w:rsidRPr="00D238A7">
        <w:rPr>
          <w:b/>
        </w:rPr>
        <w:t xml:space="preserve">Chú ý: </w:t>
      </w:r>
      <w:r>
        <w:t>S</w:t>
      </w:r>
      <w:r w:rsidRPr="00D238A7">
        <w:t>inh viên cần viết mô tả thành đoạn văn đầy đủ về nội dung chương</w:t>
      </w:r>
      <w:r>
        <w:t>. Tuyệt đối không</w:t>
      </w:r>
      <w:r w:rsidRPr="00D238A7">
        <w:t xml:space="preserve"> viết ý hay gạch đầu dòng.</w:t>
      </w:r>
      <w:r w:rsidR="009A4E85">
        <w:t xml:space="preserve"> </w:t>
      </w:r>
      <w:r w:rsidR="00D92F0B">
        <w:fldChar w:fldCharType="begin"/>
      </w:r>
      <w:r w:rsidR="00D92F0B">
        <w:instrText xml:space="preserve"> REF _Ref510900383 \r \h </w:instrText>
      </w:r>
      <w:r w:rsidR="00D92F0B">
        <w:fldChar w:fldCharType="separate"/>
      </w:r>
      <w:r w:rsidR="00290EF7">
        <w:t>Chương 1</w:t>
      </w:r>
      <w:r w:rsidR="00D92F0B">
        <w:fldChar w:fldCharType="end"/>
      </w:r>
      <w:r w:rsidR="00D92F0B">
        <w:t xml:space="preserve"> </w:t>
      </w:r>
      <w:r w:rsidR="00AB7F25">
        <w:t>không cần mô tả trong phần này.</w:t>
      </w:r>
      <w:r w:rsidR="00FF2F18">
        <w:t xml:space="preserve"> </w:t>
      </w:r>
    </w:p>
    <w:p w14:paraId="79E713BF" w14:textId="7A599016" w:rsidR="00FF2F18" w:rsidRDefault="00FF2F18" w:rsidP="00FF2F18">
      <w:r>
        <w:t>Ví dụ tham khảo</w:t>
      </w:r>
      <w:r w:rsidR="008B09ED">
        <w:t xml:space="preserve"> mô tả chương trong phần bố cục đồ án tốt nghiệp</w:t>
      </w:r>
      <w:r>
        <w:t xml:space="preserve">: </w:t>
      </w:r>
      <w:r w:rsidR="002B4D41">
        <w:t xml:space="preserve">Chương *** trình bày đóng góp chính của đồ án, đó là một nền tảng ABC cho phép khai phá và tích hợp nhiều nguồn dữ liệu, trong đó mỗi nguồn dữ liệu lại có định dạng đặc thù riêng. Nền tảng ABC được phát triển dựa trên khái niệm DEF, là các module ngữ nghĩa trợ giúp người dùng tìm kiếm, tích hợp và hiển thị trực quan dữ liệu theo mô hình cộng tác và mô hình phân tán.  </w:t>
      </w:r>
    </w:p>
    <w:p w14:paraId="30ED9068" w14:textId="0BC64DDB" w:rsidR="00FF2F18" w:rsidRPr="00A2369E" w:rsidRDefault="008C55E4" w:rsidP="00FF2F18">
      <w:pPr>
        <w:rPr>
          <w:lang w:val="vi-VN"/>
        </w:rPr>
      </w:pPr>
      <w:r w:rsidRPr="008C55E4">
        <w:rPr>
          <w:b/>
        </w:rPr>
        <w:t>Chú ý:</w:t>
      </w:r>
      <w:r>
        <w:rPr>
          <w:lang w:val="vi-VN"/>
        </w:rPr>
        <w:t xml:space="preserve"> </w:t>
      </w:r>
      <w:r w:rsidR="000B5924">
        <w:t>Trong phần nội dung chính,</w:t>
      </w:r>
      <w:r w:rsidR="000B5924">
        <w:rPr>
          <w:lang w:val="vi-VN"/>
        </w:rPr>
        <w:t xml:space="preserve"> m</w:t>
      </w:r>
      <w:r w:rsidR="00317660">
        <w:t xml:space="preserve">ỗi chương của đồ án </w:t>
      </w:r>
      <w:r w:rsidR="00C33849">
        <w:t xml:space="preserve">nên </w:t>
      </w:r>
      <w:r w:rsidR="00317660">
        <w:t xml:space="preserve">có phần </w:t>
      </w:r>
      <w:r w:rsidR="00317660" w:rsidRPr="008D7D27">
        <w:rPr>
          <w:i/>
        </w:rPr>
        <w:t>Tổng quan</w:t>
      </w:r>
      <w:r w:rsidR="00317660">
        <w:t xml:space="preserve"> và </w:t>
      </w:r>
      <w:r w:rsidR="00317660" w:rsidRPr="008D7D27">
        <w:rPr>
          <w:i/>
        </w:rPr>
        <w:t>Kết chương</w:t>
      </w:r>
      <w:r w:rsidR="00317660">
        <w:t>.</w:t>
      </w:r>
      <w:r w:rsidR="00317660">
        <w:rPr>
          <w:lang w:val="vi-VN"/>
        </w:rPr>
        <w:t xml:space="preserve"> </w:t>
      </w:r>
      <w:r w:rsidR="00FF2F18" w:rsidRPr="00A2369E">
        <w:rPr>
          <w:lang w:val="vi-VN"/>
        </w:rPr>
        <w:t xml:space="preserve">Hai phần này đều có định dạng văn bản “Normal”, sinh viên không cần tạo định dạng riêng, ví dụ như không in đậm/in nghiêng, không đóng khung, v.v. </w:t>
      </w:r>
    </w:p>
    <w:p w14:paraId="24C9AFBD" w14:textId="35413509" w:rsidR="00317660" w:rsidRDefault="00317660" w:rsidP="00FF2F18">
      <w:pPr>
        <w:rPr>
          <w:lang w:val="vi-VN"/>
        </w:rPr>
      </w:pPr>
      <w:r w:rsidRPr="00A16A77">
        <w:rPr>
          <w:lang w:val="vi-VN"/>
        </w:rPr>
        <w:t xml:space="preserve">Trong phần </w:t>
      </w:r>
      <w:r w:rsidRPr="008D7D27">
        <w:rPr>
          <w:i/>
          <w:lang w:val="vi-VN"/>
        </w:rPr>
        <w:t>Tổng quan</w:t>
      </w:r>
      <w:r w:rsidR="00CA6AA9">
        <w:t xml:space="preserve"> của chương N,</w:t>
      </w:r>
      <w:r w:rsidRPr="00A16A77">
        <w:rPr>
          <w:lang w:val="vi-VN"/>
        </w:rPr>
        <w:t xml:space="preserve"> sinh viên nên</w:t>
      </w:r>
      <w:r w:rsidR="00CA6AA9">
        <w:rPr>
          <w:lang w:val="vi-VN"/>
        </w:rPr>
        <w:t xml:space="preserve"> có sự liên kết với chương </w:t>
      </w:r>
      <w:r w:rsidR="00CA6AA9">
        <w:t>N-1</w:t>
      </w:r>
      <w:r w:rsidR="00BC3F36">
        <w:t xml:space="preserve"> rồi</w:t>
      </w:r>
      <w:r w:rsidRPr="00A16A77">
        <w:rPr>
          <w:lang w:val="vi-VN"/>
        </w:rPr>
        <w:t xml:space="preserve"> trình bày sơ qua lý do có mặt của chương </w:t>
      </w:r>
      <w:r w:rsidR="00CA6AA9">
        <w:t>N và</w:t>
      </w:r>
      <w:r w:rsidRPr="00A16A77">
        <w:rPr>
          <w:lang w:val="vi-VN"/>
        </w:rPr>
        <w:t xml:space="preserve"> sự cần thiết của chương này trong đồ </w:t>
      </w:r>
      <w:r w:rsidR="00A16A77" w:rsidRPr="00A16A77">
        <w:rPr>
          <w:lang w:val="vi-VN"/>
        </w:rPr>
        <w:t>án. Sau đó giới thiệu những vấn đề sẽ trình bày trong chương này là gì</w:t>
      </w:r>
      <w:r w:rsidR="00A75196" w:rsidRPr="00A2369E">
        <w:rPr>
          <w:lang w:val="vi-VN"/>
        </w:rPr>
        <w:t>, trong các</w:t>
      </w:r>
      <w:r w:rsidR="008A6904" w:rsidRPr="00A2369E">
        <w:rPr>
          <w:lang w:val="vi-VN"/>
        </w:rPr>
        <w:t xml:space="preserve"> đề mục lớn nào</w:t>
      </w:r>
      <w:r w:rsidR="00A16A77" w:rsidRPr="00A16A77">
        <w:rPr>
          <w:lang w:val="vi-VN"/>
        </w:rPr>
        <w:t>.</w:t>
      </w:r>
    </w:p>
    <w:p w14:paraId="68B4358A" w14:textId="18C4FA85" w:rsidR="00560467" w:rsidRPr="00CA1DA4" w:rsidRDefault="00560467" w:rsidP="00FF2F18">
      <w:pPr>
        <w:rPr>
          <w:lang w:val="vi-VN"/>
        </w:rPr>
      </w:pPr>
      <w:r>
        <w:rPr>
          <w:lang w:val="vi-VN"/>
        </w:rPr>
        <w:lastRenderedPageBreak/>
        <w:t xml:space="preserve">Ví dụ về phần </w:t>
      </w:r>
      <w:r w:rsidRPr="008D7D27">
        <w:rPr>
          <w:i/>
          <w:lang w:val="vi-VN"/>
        </w:rPr>
        <w:t>Tổng quan</w:t>
      </w:r>
      <w:r>
        <w:rPr>
          <w:lang w:val="vi-VN"/>
        </w:rPr>
        <w:t xml:space="preserve">: </w:t>
      </w:r>
      <w:r w:rsidR="008D7D27">
        <w:t>C</w:t>
      </w:r>
      <w:r>
        <w:rPr>
          <w:lang w:val="vi-VN"/>
        </w:rPr>
        <w:t>hương</w:t>
      </w:r>
      <w:r w:rsidR="008D7D27">
        <w:rPr>
          <w:lang w:val="vi-VN"/>
        </w:rPr>
        <w:t xml:space="preserve"> </w:t>
      </w:r>
      <w:r w:rsidR="008D7D27">
        <w:t>3 đã thảo luận về</w:t>
      </w:r>
      <w:r w:rsidR="00CA1DA4">
        <w:rPr>
          <w:lang w:val="vi-VN"/>
        </w:rPr>
        <w:t xml:space="preserve"> </w:t>
      </w:r>
      <w:r w:rsidR="008D7D27">
        <w:t xml:space="preserve">nguồn gốc ra đời, cơ sở lý thuyết và các nhiệm vụ chính của </w:t>
      </w:r>
      <w:r w:rsidR="00CA1DA4">
        <w:rPr>
          <w:lang w:val="vi-VN"/>
        </w:rPr>
        <w:t xml:space="preserve">bài toán tích hợp dữ liệu. </w:t>
      </w:r>
      <w:r w:rsidR="00CA1DA4" w:rsidRPr="008D7D27">
        <w:rPr>
          <w:lang w:val="vi-VN"/>
        </w:rPr>
        <w:t xml:space="preserve">Chương </w:t>
      </w:r>
      <w:r w:rsidR="0021726B">
        <w:t xml:space="preserve">4 </w:t>
      </w:r>
      <w:r w:rsidR="00CA1DA4" w:rsidRPr="008D7D27">
        <w:rPr>
          <w:lang w:val="vi-VN"/>
        </w:rPr>
        <w:t xml:space="preserve">này </w:t>
      </w:r>
      <w:r w:rsidR="008D7D27">
        <w:t xml:space="preserve">sẽ </w:t>
      </w:r>
      <w:r w:rsidR="00CA1DA4" w:rsidRPr="008D7D27">
        <w:rPr>
          <w:lang w:val="vi-VN"/>
        </w:rPr>
        <w:t>trình bày chi tiết các công cụ tích hợp dữ liệu theo hướng tiếp cận “mashup”. Với mục đí</w:t>
      </w:r>
      <w:r w:rsidR="00CA1DA4" w:rsidRPr="00CA1DA4">
        <w:rPr>
          <w:lang w:val="vi-VN"/>
        </w:rPr>
        <w:t xml:space="preserve">ch và phạm vi của đề tài, </w:t>
      </w:r>
      <w:r w:rsidR="00CA1DA4">
        <w:rPr>
          <w:lang w:val="vi-VN"/>
        </w:rPr>
        <w:t xml:space="preserve">sáu nhóm </w:t>
      </w:r>
      <w:r w:rsidR="00CA1DA4" w:rsidRPr="008D7D27">
        <w:rPr>
          <w:lang w:val="vi-VN"/>
        </w:rPr>
        <w:t xml:space="preserve">công cụ tích hợp dữ liệu </w:t>
      </w:r>
      <w:r w:rsidR="00CA1DA4">
        <w:rPr>
          <w:lang w:val="vi-VN"/>
        </w:rPr>
        <w:t>chính được trình bày bao gồm:</w:t>
      </w:r>
      <w:r w:rsidR="00CA1DA4" w:rsidRPr="008D7D27">
        <w:rPr>
          <w:lang w:val="vi-VN"/>
        </w:rPr>
        <w:t xml:space="preserve"> (i) nhóm công cụ ABC trong phần 4.1, (ii) nhóm công cụ DEF trong phần 4.2, nhóm công cụ GHK trong phần 4.3, v.v.</w:t>
      </w:r>
    </w:p>
    <w:p w14:paraId="6867A3D9" w14:textId="5362AC84" w:rsidR="0062205F" w:rsidRDefault="00A16A77" w:rsidP="00FF2F18">
      <w:pPr>
        <w:rPr>
          <w:lang w:val="vi-VN"/>
        </w:rPr>
      </w:pPr>
      <w:r w:rsidRPr="00FF2F18">
        <w:rPr>
          <w:lang w:val="vi-VN"/>
        </w:rPr>
        <w:t xml:space="preserve">Trong phần </w:t>
      </w:r>
      <w:r w:rsidRPr="008D7D27">
        <w:rPr>
          <w:i/>
          <w:lang w:val="vi-VN"/>
        </w:rPr>
        <w:t>Kết chương</w:t>
      </w:r>
      <w:r w:rsidRPr="00FF2F18">
        <w:rPr>
          <w:lang w:val="vi-VN"/>
        </w:rPr>
        <w:t>, sinh viên đưa ra một số kết luận quan trọng của chương</w:t>
      </w:r>
      <w:r w:rsidR="00D91699" w:rsidRPr="00FF2F18">
        <w:rPr>
          <w:lang w:val="vi-VN"/>
        </w:rPr>
        <w:t xml:space="preserve">. Những vấn đề mở ra trong </w:t>
      </w:r>
      <w:r w:rsidR="00D91699" w:rsidRPr="00962709">
        <w:rPr>
          <w:i/>
          <w:lang w:val="vi-VN"/>
        </w:rPr>
        <w:t>Tổng quan</w:t>
      </w:r>
      <w:r w:rsidR="00D91699" w:rsidRPr="00FF2F18">
        <w:rPr>
          <w:lang w:val="vi-VN"/>
        </w:rPr>
        <w:t xml:space="preserve"> cần được tóm tắt lại </w:t>
      </w:r>
      <w:r w:rsidR="008D7D27">
        <w:t>nội dung và cách giải quyết/</w:t>
      </w:r>
      <w:r w:rsidR="00D91699" w:rsidRPr="00FF2F18">
        <w:rPr>
          <w:lang w:val="vi-VN"/>
        </w:rPr>
        <w:t xml:space="preserve">thực hiện như thế </w:t>
      </w:r>
      <w:r w:rsidR="008D7D27">
        <w:rPr>
          <w:lang w:val="vi-VN"/>
        </w:rPr>
        <w:t>nào</w:t>
      </w:r>
      <w:r w:rsidR="008D7D27">
        <w:t>. Sinh viên lưu ý không</w:t>
      </w:r>
      <w:r w:rsidR="004D2967" w:rsidRPr="00FF2F18">
        <w:rPr>
          <w:lang w:val="vi-VN"/>
        </w:rPr>
        <w:t xml:space="preserve"> viết </w:t>
      </w:r>
      <w:r w:rsidR="008D7D27" w:rsidRPr="008D7D27">
        <w:rPr>
          <w:i/>
        </w:rPr>
        <w:t>Kết chương</w:t>
      </w:r>
      <w:r w:rsidR="004D2967" w:rsidRPr="00FF2F18">
        <w:rPr>
          <w:lang w:val="vi-VN"/>
        </w:rPr>
        <w:t xml:space="preserve"> giống hệt </w:t>
      </w:r>
      <w:r w:rsidR="004D2967" w:rsidRPr="008D7D27">
        <w:rPr>
          <w:i/>
          <w:lang w:val="vi-VN"/>
        </w:rPr>
        <w:t>Tổng quan</w:t>
      </w:r>
      <w:r w:rsidR="004D2967" w:rsidRPr="00FF2F18">
        <w:rPr>
          <w:lang w:val="vi-VN"/>
        </w:rPr>
        <w:t>.</w:t>
      </w:r>
      <w:r w:rsidR="00E45837" w:rsidRPr="00FF2F18">
        <w:rPr>
          <w:lang w:val="vi-VN"/>
        </w:rPr>
        <w:t xml:space="preserve"> Sau khi đọc phần </w:t>
      </w:r>
      <w:r w:rsidR="00E45837" w:rsidRPr="008D7D27">
        <w:rPr>
          <w:i/>
          <w:lang w:val="vi-VN"/>
        </w:rPr>
        <w:t>Kết chương</w:t>
      </w:r>
      <w:r w:rsidR="00E45837" w:rsidRPr="00FF2F18">
        <w:rPr>
          <w:lang w:val="vi-VN"/>
        </w:rPr>
        <w:t xml:space="preserve">, người đọc sẽ nắm được sơ bộ nội dung và giải pháp </w:t>
      </w:r>
      <w:r w:rsidR="00981CED">
        <w:t xml:space="preserve">cho </w:t>
      </w:r>
      <w:r w:rsidR="00E45837" w:rsidRPr="00FF2F18">
        <w:rPr>
          <w:lang w:val="vi-VN"/>
        </w:rPr>
        <w:t>các vấn đề đã trình bày trong chương.</w:t>
      </w:r>
      <w:r w:rsidR="00CA1DA4">
        <w:rPr>
          <w:lang w:val="vi-VN"/>
        </w:rPr>
        <w:t xml:space="preserve"> </w:t>
      </w:r>
      <w:r w:rsidR="008B1BA3">
        <w:t xml:space="preserve">Trong </w:t>
      </w:r>
      <w:r w:rsidR="008B1BA3" w:rsidRPr="008B1BA3">
        <w:rPr>
          <w:i/>
        </w:rPr>
        <w:t>Kết chương</w:t>
      </w:r>
      <w:r w:rsidR="008B1BA3">
        <w:t xml:space="preserve">, </w:t>
      </w:r>
      <w:r w:rsidR="00D278E4">
        <w:rPr>
          <w:lang w:val="vi-VN"/>
        </w:rPr>
        <w:t>S</w:t>
      </w:r>
      <w:r w:rsidR="00CA1DA4">
        <w:rPr>
          <w:lang w:val="vi-VN"/>
        </w:rPr>
        <w:t xml:space="preserve">inh viên </w:t>
      </w:r>
      <w:r w:rsidR="00D278E4">
        <w:rPr>
          <w:lang w:val="vi-VN"/>
        </w:rPr>
        <w:t xml:space="preserve">nên </w:t>
      </w:r>
      <w:r w:rsidR="00CA1DA4">
        <w:rPr>
          <w:lang w:val="vi-VN"/>
        </w:rPr>
        <w:t>có thêm câu liên kết tới chương tiếp theo.</w:t>
      </w:r>
    </w:p>
    <w:p w14:paraId="26C121DA" w14:textId="4EB25D63" w:rsidR="00CA1DA4" w:rsidRPr="003D4DAE" w:rsidRDefault="00A30ED3" w:rsidP="00FF2F18">
      <w:r>
        <w:rPr>
          <w:lang w:val="vi-VN"/>
        </w:rPr>
        <w:t xml:space="preserve">Ví dụ về phần </w:t>
      </w:r>
      <w:r w:rsidRPr="008D7D27">
        <w:rPr>
          <w:i/>
          <w:lang w:val="vi-VN"/>
        </w:rPr>
        <w:t>Kết chương</w:t>
      </w:r>
      <w:r w:rsidR="008D7D27">
        <w:rPr>
          <w:lang w:val="vi-VN"/>
        </w:rPr>
        <w:t>:</w:t>
      </w:r>
      <w:r w:rsidR="003D4DAE">
        <w:t xml:space="preserve"> </w:t>
      </w:r>
      <w:r w:rsidR="008D7D27">
        <w:t>C</w:t>
      </w:r>
      <w:r w:rsidR="00F47280">
        <w:rPr>
          <w:lang w:val="vi-VN"/>
        </w:rPr>
        <w:t>hương</w:t>
      </w:r>
      <w:r w:rsidR="008D7D27">
        <w:t xml:space="preserve"> </w:t>
      </w:r>
      <w:r w:rsidR="00CA1DA4">
        <w:rPr>
          <w:lang w:val="vi-VN"/>
        </w:rPr>
        <w:t>này</w:t>
      </w:r>
      <w:r w:rsidR="00242E7C">
        <w:rPr>
          <w:lang w:val="vi-VN"/>
        </w:rPr>
        <w:t xml:space="preserve"> đã </w:t>
      </w:r>
      <w:r w:rsidR="003D4DAE">
        <w:t>phân tích</w:t>
      </w:r>
      <w:r w:rsidR="00242E7C">
        <w:rPr>
          <w:lang w:val="vi-VN"/>
        </w:rPr>
        <w:t xml:space="preserve"> chi tiết sáu nhóm công cụ tích hợp dữ liệu. Nhóm công cụ ABC và DEF thích hợp với </w:t>
      </w:r>
      <w:r w:rsidR="00803D1C">
        <w:rPr>
          <w:lang w:val="vi-VN"/>
        </w:rPr>
        <w:t xml:space="preserve">những bài toán tích hợp dữ liệu phạm vi nhỏ. Trong khi đó, nhóm công cụ </w:t>
      </w:r>
      <w:r w:rsidR="00DB6AA8">
        <w:rPr>
          <w:lang w:val="vi-VN"/>
        </w:rPr>
        <w:t xml:space="preserve">GHK lại chứng tỏ thế mạnh của mình với những bài toán cần độ chính xác cao, v.v. </w:t>
      </w:r>
      <w:r w:rsidR="00B520E7">
        <w:rPr>
          <w:lang w:val="vi-VN"/>
        </w:rPr>
        <w:t xml:space="preserve">Từ </w:t>
      </w:r>
      <w:r w:rsidR="006840A6">
        <w:t>kết quả</w:t>
      </w:r>
      <w:r w:rsidR="006840A6">
        <w:rPr>
          <w:lang w:val="vi-VN"/>
        </w:rPr>
        <w:t xml:space="preserve"> nghiên cứu</w:t>
      </w:r>
      <w:r w:rsidR="006840A6">
        <w:t xml:space="preserve"> và</w:t>
      </w:r>
      <w:r w:rsidR="00B520E7">
        <w:rPr>
          <w:lang w:val="vi-VN"/>
        </w:rPr>
        <w:t xml:space="preserve"> phân tích về </w:t>
      </w:r>
      <w:r w:rsidR="006B3F48">
        <w:t>sáu</w:t>
      </w:r>
      <w:r w:rsidR="00B520E7">
        <w:rPr>
          <w:lang w:val="vi-VN"/>
        </w:rPr>
        <w:t xml:space="preserve"> nhóm công cụ tích hợp dữ liệu này, tôi đã thực hiện phát triển phần mềm tự động bóc tách và tích hợp dữ liệu sử dụng nhóm công cụ GHK. Phần này được trình bày trong chương tiếp theo – Chương 5.</w:t>
      </w:r>
    </w:p>
    <w:p w14:paraId="6B05B2E4" w14:textId="65D6C8F1" w:rsidR="00AB7F25" w:rsidRPr="00A2369E" w:rsidRDefault="00FA7697" w:rsidP="00B772D2">
      <w:pPr>
        <w:pStyle w:val="Heading1"/>
        <w:framePr w:w="8735" w:wrap="notBeside" w:hAnchor="page" w:x="1996" w:y="12"/>
        <w:rPr>
          <w:lang w:val="vi-VN"/>
        </w:rPr>
      </w:pPr>
      <w:bookmarkStart w:id="52" w:name="_Ref510797771"/>
      <w:bookmarkStart w:id="53" w:name="_Toc510882196"/>
      <w:bookmarkStart w:id="54" w:name="_Toc8244058"/>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2"/>
      <w:bookmarkEnd w:id="53"/>
      <w:bookmarkEnd w:id="54"/>
    </w:p>
    <w:p w14:paraId="54ACC6B8" w14:textId="0E4F7541" w:rsidR="001A39FB" w:rsidRDefault="001A39FB" w:rsidP="001A39FB">
      <w:pPr>
        <w:rPr>
          <w:lang w:val="vi-VN"/>
        </w:rPr>
      </w:pPr>
      <w:r w:rsidRPr="00A2369E">
        <w:rPr>
          <w:lang w:val="vi-VN"/>
        </w:rPr>
        <w:t>Chương này có độ dài từ 9</w:t>
      </w:r>
      <w:r w:rsidR="00E52E6B" w:rsidRPr="00A2369E">
        <w:rPr>
          <w:lang w:val="vi-VN"/>
        </w:rPr>
        <w:t xml:space="preserve"> đến </w:t>
      </w:r>
      <w:r w:rsidRPr="00A2369E">
        <w:rPr>
          <w:lang w:val="vi-VN"/>
        </w:rPr>
        <w:t>11 trang. Với đồ án nghiên cứu, sinh viên đổi tên chương thành “Tình hình nghiên cứu hiện nay”</w:t>
      </w:r>
      <w:r w:rsidR="007178C8">
        <w:rPr>
          <w:lang w:val="vi-VN"/>
        </w:rPr>
        <w:t xml:space="preserve"> (Related works</w:t>
      </w:r>
      <w:r w:rsidR="005E62F9">
        <w:rPr>
          <w:lang w:val="vi-VN"/>
        </w:rPr>
        <w:t xml:space="preserve"> – State of the art</w:t>
      </w:r>
      <w:r w:rsidR="007178C8">
        <w:rPr>
          <w:lang w:val="vi-VN"/>
        </w:rPr>
        <w:t>)</w:t>
      </w:r>
      <w:r w:rsidRPr="00A2369E">
        <w:rPr>
          <w:lang w:val="vi-VN"/>
        </w:rPr>
        <w:t xml:space="preserve"> và </w:t>
      </w:r>
      <w:r w:rsidR="008E7530" w:rsidRPr="00A2369E">
        <w:rPr>
          <w:lang w:val="vi-VN"/>
        </w:rPr>
        <w:t xml:space="preserve">phân tích rõ ngữ cảnh bài toán cũng như </w:t>
      </w:r>
      <w:r w:rsidRPr="00A2369E">
        <w:rPr>
          <w:lang w:val="vi-VN"/>
        </w:rPr>
        <w:t>các kết quả nghiên cứu tương tự</w:t>
      </w:r>
      <w:r w:rsidR="00E71666" w:rsidRPr="00A2369E">
        <w:rPr>
          <w:lang w:val="vi-VN"/>
        </w:rPr>
        <w:t>.</w:t>
      </w:r>
      <w:r w:rsidR="00DC56E7">
        <w:rPr>
          <w:lang w:val="vi-VN"/>
        </w:rPr>
        <w:t xml:space="preserve"> Nếu là đồ án nghiên cứu, các đề mục cần thay đổi cho phù hợp. Sinh viên cần trao đổi kỹ với GV hướng dẫn để đưa ra được đề mục phù hợp nhất.</w:t>
      </w:r>
    </w:p>
    <w:p w14:paraId="1951F131" w14:textId="779EAF93" w:rsidR="005D32F6" w:rsidRPr="005D32F6" w:rsidRDefault="005D32F6" w:rsidP="001A39FB">
      <w:pPr>
        <w:rPr>
          <w:lang w:val="vi-VN"/>
        </w:rPr>
      </w:pPr>
      <w:r w:rsidRPr="006840A6">
        <w:rPr>
          <w:lang w:val="vi-VN"/>
        </w:rPr>
        <w:t>Với phương pháp phân tích thiết kế hướng đối tượng, sinh viên sử dụng biểu đồ use case theo hướng dẫn của template này. Với các phương pháp khác, sinh viên trao đổi với giáo viên hướng dẫn để đổi tên và sắp xếp lại đề mục cho phù hợp. Ví dụ, thay vì sử dụng biểu đồ use case, sinh viên đi theo hướng tiếp cận Agile có thể dùng User Story.</w:t>
      </w:r>
    </w:p>
    <w:p w14:paraId="37283208" w14:textId="2D4362DF" w:rsidR="004A1EDD" w:rsidRDefault="004A1EDD" w:rsidP="001A39FB">
      <w:pPr>
        <w:pStyle w:val="Heading2"/>
      </w:pPr>
      <w:bookmarkStart w:id="55" w:name="_Toc8244059"/>
      <w:bookmarkStart w:id="56" w:name="_Ref510859496"/>
      <w:bookmarkStart w:id="57" w:name="_Toc510882197"/>
      <w:r>
        <w:t>Khảo sát hiện</w:t>
      </w:r>
      <w:r>
        <w:rPr>
          <w:lang w:val="vi-VN"/>
        </w:rPr>
        <w:t xml:space="preserve"> </w:t>
      </w:r>
      <w:r>
        <w:t>trạng</w:t>
      </w:r>
      <w:bookmarkEnd w:id="55"/>
    </w:p>
    <w:p w14:paraId="65B64C60" w14:textId="4B5B14BD"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nh hình tham gia lớp học của học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1C142F2E" w14:textId="432B0D9E" w:rsidR="004A1EDD" w:rsidRDefault="00FD6608" w:rsidP="000467FA">
      <w:r>
        <w:lastRenderedPageBreak/>
        <w:t>Thông thường,</w:t>
      </w:r>
      <w:r>
        <w:rPr>
          <w:lang w:val="vi-VN"/>
        </w:rPr>
        <w:t xml:space="preserve"> k</w:t>
      </w:r>
      <w:r w:rsidR="004A1EDD">
        <w:t xml:space="preserve">hảo sát chi tiết về </w:t>
      </w:r>
      <w:r w:rsidR="00A54265">
        <w:t>hiện trạng</w:t>
      </w:r>
      <w:r w:rsidR="003A5C5A">
        <w:t xml:space="preserve"> và</w:t>
      </w:r>
      <w:r w:rsidR="00A54265">
        <w:rPr>
          <w:lang w:val="vi-VN"/>
        </w:rPr>
        <w:t xml:space="preserve"> </w:t>
      </w:r>
      <w:r w:rsidR="004A1EDD">
        <w:t>yêu cầu của phần mềm sẽ được lấy từ ba nguồn</w:t>
      </w:r>
      <w:r w:rsidR="004A1EDD">
        <w:rPr>
          <w:lang w:val="vi-VN"/>
        </w:rPr>
        <w:t xml:space="preserve"> chính</w:t>
      </w:r>
      <w:r w:rsidR="004A1EDD">
        <w:t>, đó là (i) n</w:t>
      </w:r>
      <w:r w:rsidR="004A1EDD">
        <w:rPr>
          <w:lang w:val="vi-VN"/>
        </w:rPr>
        <w:t>gười dùng</w:t>
      </w:r>
      <w:r w:rsidR="004A1EDD">
        <w:t>/</w:t>
      </w:r>
      <w:r w:rsidR="004A1EDD">
        <w:rPr>
          <w:lang w:val="vi-VN"/>
        </w:rPr>
        <w:t>khách hàng</w:t>
      </w:r>
      <w:r w:rsidR="004A1EDD">
        <w:t>, (ii) c</w:t>
      </w:r>
      <w:r w:rsidR="004A1EDD">
        <w:rPr>
          <w:lang w:val="vi-VN"/>
        </w:rPr>
        <w:t>ác hệ thống đã có</w:t>
      </w:r>
      <w:r w:rsidR="004A1EDD">
        <w:t>, (iii) và c</w:t>
      </w:r>
      <w:r w:rsidR="004A1EDD">
        <w:rPr>
          <w:lang w:val="vi-VN"/>
        </w:rPr>
        <w:t>ác ứng dụng tương tự</w:t>
      </w:r>
      <w:r w:rsidR="004A1EDD">
        <w:t>.</w:t>
      </w:r>
    </w:p>
    <w:p w14:paraId="19D944AA" w14:textId="2EACFD00" w:rsidR="005D32F6" w:rsidRPr="00C41110" w:rsidRDefault="004A1EDD" w:rsidP="000467FA">
      <w:pPr>
        <w:rPr>
          <w:lang w:val="vi-VN"/>
        </w:rPr>
      </w:pPr>
      <w:r>
        <w:t>Sinh viên cần tiến hành phân tích, so sánh, đánh giá chi tiết ưu nhược điểm của các sản phẩm/nghiên cứu hiện có. Sinh viên có thể lập bảng so sánh nếu cần thiết. Kết hợp với khảo sát người dùng/khách hàng (nếu có), sinh viên nêu</w:t>
      </w:r>
      <w:r>
        <w:rPr>
          <w:lang w:val="vi-VN"/>
        </w:rPr>
        <w:t xml:space="preserve"> </w:t>
      </w:r>
      <w:r>
        <w:t xml:space="preserve">và mô tả sơ lược </w:t>
      </w:r>
      <w:r>
        <w:rPr>
          <w:lang w:val="vi-VN"/>
        </w:rPr>
        <w:t xml:space="preserve">các tính năng phần mềm </w:t>
      </w:r>
      <w:r>
        <w:t xml:space="preserve">quan trọng cần </w:t>
      </w:r>
      <w:r>
        <w:rPr>
          <w:lang w:val="vi-VN"/>
        </w:rPr>
        <w:t>phát triển.</w:t>
      </w:r>
    </w:p>
    <w:p w14:paraId="61AD4900" w14:textId="188089F8" w:rsidR="001A39FB" w:rsidRPr="006840A6" w:rsidRDefault="004A1EDD" w:rsidP="001A39FB">
      <w:pPr>
        <w:pStyle w:val="Heading2"/>
        <w:rPr>
          <w:lang w:val="vi-VN"/>
        </w:rPr>
      </w:pPr>
      <w:bookmarkStart w:id="58" w:name="_Ref512670741"/>
      <w:bookmarkStart w:id="59" w:name="_Toc8244060"/>
      <w:r w:rsidRPr="006840A6">
        <w:rPr>
          <w:lang w:val="vi-VN"/>
        </w:rPr>
        <w:t>Tổng quan</w:t>
      </w:r>
      <w:r>
        <w:rPr>
          <w:lang w:val="vi-VN"/>
        </w:rPr>
        <w:t xml:space="preserve"> </w:t>
      </w:r>
      <w:r w:rsidR="006E65A6">
        <w:rPr>
          <w:lang w:val="vi-VN"/>
        </w:rPr>
        <w:t>chức năng</w:t>
      </w:r>
      <w:bookmarkEnd w:id="56"/>
      <w:bookmarkEnd w:id="57"/>
      <w:bookmarkEnd w:id="58"/>
      <w:bookmarkEnd w:id="59"/>
    </w:p>
    <w:p w14:paraId="4FD65FBD" w14:textId="77777777" w:rsidR="001A39FB" w:rsidRDefault="001A39FB" w:rsidP="001A39FB">
      <w:pPr>
        <w:pStyle w:val="Heading3"/>
      </w:pPr>
      <w:bookmarkStart w:id="60" w:name="_Toc510882198"/>
      <w:bookmarkStart w:id="61" w:name="_Toc8244061"/>
      <w:r>
        <w:t>Biểu đồ use case tổng quan</w:t>
      </w:r>
      <w:bookmarkEnd w:id="60"/>
      <w:bookmarkEnd w:id="61"/>
    </w:p>
    <w:p w14:paraId="48E54F3D" w14:textId="48C157C0" w:rsidR="00A8697B" w:rsidRDefault="007871A1" w:rsidP="00A8697B">
      <w:pPr>
        <w:keepNext/>
      </w:pPr>
      <w:r>
        <w:rPr>
          <w:noProof/>
        </w:rPr>
        <w:drawing>
          <wp:inline distT="0" distB="0" distL="0" distR="0" wp14:anchorId="3C502D2D" wp14:editId="1083BFEF">
            <wp:extent cx="5076825" cy="4233867"/>
            <wp:effectExtent l="0" t="0" r="0" b="0"/>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082170" cy="4238324"/>
                    </a:xfrm>
                    <a:prstGeom prst="rect">
                      <a:avLst/>
                    </a:prstGeom>
                  </pic:spPr>
                </pic:pic>
              </a:graphicData>
            </a:graphic>
          </wp:inline>
        </w:drawing>
      </w:r>
    </w:p>
    <w:p w14:paraId="3743F5AF" w14:textId="5B27C860" w:rsidR="00A8697B" w:rsidRPr="00A8697B" w:rsidRDefault="00A8697B" w:rsidP="00A8697B">
      <w:pPr>
        <w:pStyle w:val="Caption"/>
        <w:rPr>
          <w:b/>
        </w:rPr>
      </w:pPr>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C32E68">
        <w:rPr>
          <w:b/>
          <w:noProof/>
        </w:rPr>
        <w:t>1</w:t>
      </w:r>
      <w:r w:rsidRPr="00A8697B">
        <w:rPr>
          <w:b/>
        </w:rPr>
        <w:fldChar w:fldCharType="end"/>
      </w:r>
      <w:r w:rsidRPr="00A8697B">
        <w:rPr>
          <w:b/>
        </w:rPr>
        <w:t>: Biểu đồ ues case tổng quan của hệ thống</w:t>
      </w:r>
    </w:p>
    <w:p w14:paraId="04F6D3C7" w14:textId="77777777" w:rsidR="00CC5972" w:rsidRDefault="00CC5972" w:rsidP="007120E1"/>
    <w:p w14:paraId="55FE9276" w14:textId="1461DADE" w:rsidR="00CC5972" w:rsidRDefault="00CC5972" w:rsidP="005073A4">
      <w:r>
        <w:t xml:space="preserve">Hệ thống có 3 tác nhân tham gia là sinh viên, giảng viên và người quản trị. </w:t>
      </w:r>
      <w:r w:rsidR="005073A4">
        <w:t xml:space="preserve">Trong đó, sinh viên là bên sử dụng hệ thống để xem thông tin thời khóa biểu và điểm danh; giảng viên sử </w:t>
      </w:r>
      <w:r w:rsidR="005073A4">
        <w:lastRenderedPageBreak/>
        <w:t>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2" w:name="_Ref512427450"/>
      <w:bookmarkStart w:id="63" w:name="_Toc8244062"/>
      <w:r>
        <w:t>Biểu đồ use case phân rã</w:t>
      </w:r>
      <w:bookmarkEnd w:id="62"/>
      <w:bookmarkEnd w:id="63"/>
      <w:r w:rsidR="00D913AF">
        <w:t xml:space="preserve"> “Rollcall”</w:t>
      </w:r>
    </w:p>
    <w:p w14:paraId="58893446" w14:textId="77777777" w:rsidR="001F7F6F" w:rsidRDefault="001F7F6F" w:rsidP="0059358A">
      <w:pPr>
        <w:keepNext/>
        <w:jc w:val="center"/>
      </w:pPr>
      <w:r>
        <w:rPr>
          <w:noProof/>
        </w:rPr>
        <w:drawing>
          <wp:inline distT="0" distB="0" distL="0" distR="0" wp14:anchorId="575EFDC1" wp14:editId="01E1CC8A">
            <wp:extent cx="4514850" cy="2094179"/>
            <wp:effectExtent l="0" t="0" r="0" b="1905"/>
            <wp:docPr id="7" name="Picture 7"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22540" cy="2097746"/>
                    </a:xfrm>
                    <a:prstGeom prst="rect">
                      <a:avLst/>
                    </a:prstGeom>
                  </pic:spPr>
                </pic:pic>
              </a:graphicData>
            </a:graphic>
          </wp:inline>
        </w:drawing>
      </w:r>
    </w:p>
    <w:p w14:paraId="559B3FDC" w14:textId="092CB015" w:rsidR="00EF513A" w:rsidRPr="001F7F6F" w:rsidRDefault="001F7F6F" w:rsidP="001F7F6F">
      <w:pPr>
        <w:pStyle w:val="Caption"/>
        <w:rPr>
          <w:b/>
        </w:rPr>
      </w:pPr>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C32E68">
        <w:rPr>
          <w:b/>
          <w:noProof/>
        </w:rPr>
        <w:t>2</w:t>
      </w:r>
      <w:r w:rsidRPr="001F7F6F">
        <w:rPr>
          <w:b/>
        </w:rPr>
        <w:fldChar w:fldCharType="end"/>
      </w:r>
      <w:r w:rsidRPr="001F7F6F">
        <w:rPr>
          <w:b/>
        </w:rPr>
        <w:t>: Biểu đồ use case phân rã “Rollcall”</w:t>
      </w:r>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r>
        <w:t>Biểu đồ use case phân rã “Export report”</w:t>
      </w:r>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6F52596B" w:rsidR="0062116D" w:rsidRPr="00341204" w:rsidRDefault="00341204" w:rsidP="00341204">
      <w:pPr>
        <w:pStyle w:val="Caption"/>
        <w:rPr>
          <w:b/>
        </w:rPr>
      </w:pPr>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C32E68">
        <w:rPr>
          <w:b/>
          <w:noProof/>
        </w:rPr>
        <w:t>3</w:t>
      </w:r>
      <w:r w:rsidRPr="00341204">
        <w:rPr>
          <w:b/>
        </w:rPr>
        <w:fldChar w:fldCharType="end"/>
      </w:r>
      <w:r w:rsidRPr="00341204">
        <w:rPr>
          <w:b/>
        </w:rPr>
        <w:t>: Biểu đồ use case phân rã “Export report”</w:t>
      </w:r>
    </w:p>
    <w:p w14:paraId="57AE57BC" w14:textId="0B707162" w:rsidR="00532B02" w:rsidRDefault="00532B02" w:rsidP="00C41110">
      <w:r>
        <w:t>Giảng viên và người quản trị có thể yêu cầu hệ thống xuất ra các báo cáo tổng hợp về tình hình điểm danh của học sinh, giảng viên hoặc lớp học.</w:t>
      </w:r>
    </w:p>
    <w:p w14:paraId="14AB32D2" w14:textId="77777777" w:rsidR="006E6C3B" w:rsidRDefault="006E6C3B" w:rsidP="006E6C3B">
      <w:pPr>
        <w:pStyle w:val="Heading3"/>
      </w:pPr>
      <w:bookmarkStart w:id="64" w:name="_Toc510882200"/>
      <w:bookmarkStart w:id="65" w:name="_Ref510900869"/>
      <w:bookmarkStart w:id="66" w:name="_Toc8244063"/>
      <w:r>
        <w:lastRenderedPageBreak/>
        <w:t>Quy trình nghiệp vụ</w:t>
      </w:r>
      <w:bookmarkEnd w:id="64"/>
      <w:bookmarkEnd w:id="65"/>
      <w:bookmarkEnd w:id="66"/>
    </w:p>
    <w:p w14:paraId="4049767D" w14:textId="7D8B940B" w:rsidR="00C32E68" w:rsidRDefault="00C32E68" w:rsidP="00C32E68">
      <w:pPr>
        <w:rPr>
          <w:i/>
          <w:u w:val="single"/>
        </w:rPr>
      </w:pPr>
      <w:r w:rsidRPr="00C32E68">
        <w:rPr>
          <w:i/>
          <w:u w:val="single"/>
        </w:rPr>
        <w:t>Quy trình nghiệp vụ điểm danh:</w:t>
      </w:r>
    </w:p>
    <w:p w14:paraId="7E3DA8B6" w14:textId="77777777" w:rsidR="00C32E68" w:rsidRDefault="00C32E68" w:rsidP="00C32E68">
      <w:pPr>
        <w:keepNext/>
      </w:pPr>
      <w:r>
        <w:rPr>
          <w:noProof/>
        </w:rPr>
        <w:drawing>
          <wp:inline distT="0" distB="0" distL="0" distR="0" wp14:anchorId="68C7AAAE" wp14:editId="378E19E5">
            <wp:extent cx="5575935" cy="5915025"/>
            <wp:effectExtent l="0" t="0" r="5715" b="9525"/>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 _rollcall.png"/>
                    <pic:cNvPicPr/>
                  </pic:nvPicPr>
                  <pic:blipFill>
                    <a:blip r:embed="rId13">
                      <a:extLst>
                        <a:ext uri="{28A0092B-C50C-407E-A947-70E740481C1C}">
                          <a14:useLocalDpi xmlns:a14="http://schemas.microsoft.com/office/drawing/2010/main" val="0"/>
                        </a:ext>
                      </a:extLst>
                    </a:blip>
                    <a:stretch>
                      <a:fillRect/>
                    </a:stretch>
                  </pic:blipFill>
                  <pic:spPr>
                    <a:xfrm>
                      <a:off x="0" y="0"/>
                      <a:ext cx="5575935" cy="5915025"/>
                    </a:xfrm>
                    <a:prstGeom prst="rect">
                      <a:avLst/>
                    </a:prstGeom>
                  </pic:spPr>
                </pic:pic>
              </a:graphicData>
            </a:graphic>
          </wp:inline>
        </w:drawing>
      </w:r>
      <w:bookmarkStart w:id="67" w:name="_GoBack"/>
      <w:bookmarkEnd w:id="67"/>
    </w:p>
    <w:p w14:paraId="6EBB6819" w14:textId="742D4AC2" w:rsidR="00C32E68" w:rsidRPr="00C32E68" w:rsidRDefault="00C32E68" w:rsidP="00C32E68">
      <w:pPr>
        <w:pStyle w:val="Caption"/>
        <w:rPr>
          <w:b/>
        </w:rPr>
      </w:pPr>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Pr="00C32E68">
        <w:rPr>
          <w:b/>
          <w:noProof/>
        </w:rPr>
        <w:t>4</w:t>
      </w:r>
      <w:r w:rsidRPr="00C32E68">
        <w:rPr>
          <w:b/>
        </w:rPr>
        <w:fldChar w:fldCharType="end"/>
      </w:r>
      <w:r w:rsidRPr="00C32E68">
        <w:rPr>
          <w:b/>
        </w:rPr>
        <w:t xml:space="preserve">: </w:t>
      </w:r>
      <w:r w:rsidRPr="00C32E68">
        <w:rPr>
          <w:b/>
        </w:rPr>
        <w:t>Quy trình nghiệp vụ điểm danh</w:t>
      </w:r>
    </w:p>
    <w:p w14:paraId="06C94D4D" w14:textId="42E15AC8" w:rsidR="003542B0" w:rsidRDefault="003542B0" w:rsidP="003542B0">
      <w:r>
        <w:t xml:space="preserve">Nếu sản phẩm/hệ thống cần xây dựng có </w:t>
      </w:r>
      <w:r w:rsidRPr="005D797B">
        <w:t>quy trình nghiệp vụ</w:t>
      </w:r>
      <w:r w:rsidR="00C14183">
        <w:t xml:space="preserve"> quan trọng/</w:t>
      </w:r>
      <w:r>
        <w:t xml:space="preserve">đáng chú ý, sinh viên cần </w:t>
      </w:r>
      <w:r w:rsidR="000D5EAC">
        <w:t xml:space="preserve">mô tả và </w:t>
      </w:r>
      <w:r>
        <w:t xml:space="preserve">vẽ biểu đồ hoạt động </w:t>
      </w:r>
      <w:r w:rsidR="000D5EAC">
        <w:t>minh họa</w:t>
      </w:r>
      <w:r>
        <w:t xml:space="preserve"> quy trình </w:t>
      </w:r>
      <w:r w:rsidR="00060F65">
        <w:t xml:space="preserve">nghiệp vụ </w:t>
      </w:r>
      <w:r>
        <w:t xml:space="preserve">đó. Sinh viên lưu ý đây không phải là luồng sự kiện của </w:t>
      </w:r>
      <w:r w:rsidRPr="003542B0">
        <w:rPr>
          <w:i/>
        </w:rPr>
        <w:t>từng use case</w:t>
      </w:r>
      <w:r>
        <w:t>, mà là luồng hoạt động kết hợp nhiều use case để thực hiện một nghiệp vụ nào đó.</w:t>
      </w:r>
    </w:p>
    <w:p w14:paraId="73A7407C" w14:textId="159E5CB9" w:rsidR="003542B0" w:rsidRDefault="003542B0" w:rsidP="003542B0">
      <w:r>
        <w:lastRenderedPageBreak/>
        <w:t xml:space="preserve">Ví dụ, một hệ thống quản lý thư viện có quy trình </w:t>
      </w:r>
      <w:r w:rsidR="005F0E8C">
        <w:t xml:space="preserve">nghiệp vụ </w:t>
      </w:r>
      <w:r>
        <w:t xml:space="preserve">mượn trả </w:t>
      </w:r>
      <w:r w:rsidR="003418C7">
        <w:t xml:space="preserve">với </w:t>
      </w:r>
      <w:r>
        <w:t xml:space="preserve">mô tả sơ bộ như sau: Sinh viên làm thẻ mượn, sau đó sinh viên đăng ký mượn sách, thủ thư cho mượn, </w:t>
      </w:r>
      <w:r w:rsidR="000B0FB2">
        <w:t xml:space="preserve">và </w:t>
      </w:r>
      <w:r>
        <w:t>cuối cùng sinh viên trả lại sách cho thư viện.</w:t>
      </w:r>
      <w:r w:rsidR="005F0E8C">
        <w:t xml:space="preserve"> Một hệ thống có thể có một vài quy trình nghiệp vụ</w:t>
      </w:r>
      <w:r w:rsidR="00872EA1">
        <w:t xml:space="preserve"> quan trọng như vậy</w:t>
      </w:r>
      <w:r w:rsidR="005F0E8C">
        <w:t>.</w:t>
      </w:r>
    </w:p>
    <w:p w14:paraId="7261DA1E" w14:textId="3C8BCC98" w:rsidR="003542B0" w:rsidRDefault="003542B0" w:rsidP="006176A7">
      <w:pPr>
        <w:pStyle w:val="Heading2"/>
      </w:pPr>
      <w:bookmarkStart w:id="68" w:name="_Ref510820909"/>
      <w:bookmarkStart w:id="69" w:name="_Toc510882201"/>
      <w:bookmarkStart w:id="70" w:name="_Ref512671043"/>
      <w:bookmarkStart w:id="71" w:name="_Toc8244064"/>
      <w:r>
        <w:t xml:space="preserve">Đặc tả </w:t>
      </w:r>
      <w:bookmarkEnd w:id="68"/>
      <w:bookmarkEnd w:id="69"/>
      <w:r w:rsidR="00394844">
        <w:t>chức năng</w:t>
      </w:r>
      <w:bookmarkEnd w:id="70"/>
      <w:bookmarkEnd w:id="71"/>
    </w:p>
    <w:p w14:paraId="2EF9A184" w14:textId="643DB042" w:rsidR="003542B0" w:rsidRDefault="003542B0" w:rsidP="003542B0">
      <w:pPr>
        <w:rPr>
          <w:lang w:val="vi-VN"/>
        </w:rPr>
      </w:pPr>
      <w:r>
        <w:t>Sinh viên l</w:t>
      </w:r>
      <w:r w:rsidRPr="003542B0">
        <w:t xml:space="preserve">ựa chọn </w:t>
      </w:r>
      <w:r>
        <w:t xml:space="preserve">từ </w:t>
      </w:r>
      <w:r w:rsidR="00A54147">
        <w:t>4</w:t>
      </w:r>
      <w:r>
        <w:t xml:space="preserve"> đến </w:t>
      </w:r>
      <w:r w:rsidRPr="003542B0">
        <w:t>7 use case quan trọng nh</w:t>
      </w:r>
      <w:r>
        <w:t>ất của đồ án để đặc tả chi tiết. Mỗi đặc tả</w:t>
      </w:r>
      <w:r w:rsidRPr="003542B0">
        <w:t xml:space="preserve"> bao gồm ít nhất các thông tin sau: </w:t>
      </w:r>
      <w:r w:rsidR="00AC15FE">
        <w:t xml:space="preserve">(i) </w:t>
      </w:r>
      <w:r w:rsidRPr="003542B0">
        <w:t xml:space="preserve">Tên use case, </w:t>
      </w:r>
      <w:r w:rsidR="00AC15FE">
        <w:t xml:space="preserve">(ii) </w:t>
      </w:r>
      <w:r w:rsidRPr="003542B0">
        <w:t xml:space="preserve">Luồng sự kiện (chính và phát sinh), </w:t>
      </w:r>
      <w:r w:rsidR="00AC15FE">
        <w:t xml:space="preserve">(iii) </w:t>
      </w:r>
      <w:r w:rsidR="00C45DD5">
        <w:t>Tiền điều kiện</w:t>
      </w:r>
      <w:r w:rsidRPr="003542B0">
        <w:t xml:space="preserve">, </w:t>
      </w:r>
      <w:r w:rsidR="00AC15FE">
        <w:t xml:space="preserve">và (iv) </w:t>
      </w:r>
      <w:r w:rsidR="00C45DD5">
        <w:t>Hậu điều kiện</w:t>
      </w:r>
      <w:r w:rsidRPr="003542B0">
        <w:t xml:space="preserve">. </w:t>
      </w:r>
      <w:r>
        <w:t>Sinh viên c</w:t>
      </w:r>
      <w:r w:rsidRPr="003542B0">
        <w:t>hỉ vẽ</w:t>
      </w:r>
      <w:r>
        <w:t xml:space="preserve"> bổ sung</w:t>
      </w:r>
      <w:r w:rsidRPr="003542B0">
        <w:t xml:space="preserve"> biểu đồ hoạt độn</w:t>
      </w:r>
      <w:r>
        <w:t>g khi đặc tả use case phức tạp.</w:t>
      </w:r>
    </w:p>
    <w:p w14:paraId="5C5C3DA1" w14:textId="641EE7EF" w:rsidR="003F2F1C" w:rsidRDefault="003F2F1C" w:rsidP="0098717D">
      <w:pPr>
        <w:pStyle w:val="Heading3"/>
        <w:rPr>
          <w:lang w:val="vi-VN"/>
        </w:rPr>
      </w:pPr>
      <w:bookmarkStart w:id="72" w:name="_Toc8244065"/>
      <w:r>
        <w:rPr>
          <w:lang w:val="vi-VN"/>
        </w:rPr>
        <w:t>Đặc tả use case A</w:t>
      </w:r>
      <w:bookmarkEnd w:id="72"/>
    </w:p>
    <w:p w14:paraId="10B49B70" w14:textId="77777777" w:rsidR="00D43C02" w:rsidRPr="00D43C02" w:rsidRDefault="00D43C02">
      <w:pPr>
        <w:rPr>
          <w:lang w:val="vi-VN"/>
        </w:rPr>
      </w:pPr>
    </w:p>
    <w:p w14:paraId="2FF8D32A" w14:textId="3B44DA69" w:rsidR="003F2F1C" w:rsidRDefault="003F2F1C" w:rsidP="0098717D">
      <w:pPr>
        <w:pStyle w:val="Heading3"/>
        <w:rPr>
          <w:lang w:val="vi-VN"/>
        </w:rPr>
      </w:pPr>
      <w:bookmarkStart w:id="73" w:name="_Toc8244066"/>
      <w:r>
        <w:rPr>
          <w:lang w:val="vi-VN"/>
        </w:rPr>
        <w:t>Đặc tả use case B</w:t>
      </w:r>
      <w:bookmarkEnd w:id="73"/>
    </w:p>
    <w:p w14:paraId="5B7BC43C" w14:textId="77777777" w:rsidR="004D1F12" w:rsidRPr="0098717D" w:rsidRDefault="004D1F12">
      <w:pPr>
        <w:rPr>
          <w:lang w:val="vi-VN"/>
        </w:rPr>
      </w:pPr>
    </w:p>
    <w:p w14:paraId="39B61F18" w14:textId="77777777" w:rsidR="003542B0" w:rsidRDefault="003542B0" w:rsidP="003542B0">
      <w:pPr>
        <w:pStyle w:val="Heading2"/>
      </w:pPr>
      <w:bookmarkStart w:id="74" w:name="_Toc510882202"/>
      <w:bookmarkStart w:id="75" w:name="_Toc8244067"/>
      <w:r>
        <w:t>Yêu cầu phi chức năng</w:t>
      </w:r>
      <w:bookmarkEnd w:id="74"/>
      <w:bookmarkEnd w:id="75"/>
    </w:p>
    <w:p w14:paraId="1AD3A2E7" w14:textId="77777777" w:rsidR="00EE4E12" w:rsidRDefault="00EE4E12" w:rsidP="00EE4E12">
      <w:r>
        <w:t>Trong phần này, sinh viên đ</w:t>
      </w:r>
      <w:r w:rsidRPr="00EE4E12">
        <w:t>ưa ra các yêu cầu khác nếu có, bao gồm các yêu cầu phi chức năng như hiệu năng, độ tin cậy</w:t>
      </w:r>
      <w:r>
        <w:t>, tính dễ dùng, tính dễ bảo trì,</w:t>
      </w:r>
      <w:r w:rsidRPr="00EE4E12">
        <w:t xml:space="preserve"> hoặc các yêu cầu về mặt kỹ thuật</w:t>
      </w:r>
      <w:r>
        <w:t xml:space="preserve"> như về CSDL, công nghệ sử dụng, v.v.</w:t>
      </w:r>
    </w:p>
    <w:p w14:paraId="441D40D3" w14:textId="6AB6B2E7" w:rsidR="00EE4E12" w:rsidRDefault="00406907" w:rsidP="002A77D4">
      <w:pPr>
        <w:pStyle w:val="Heading1"/>
        <w:framePr w:w="9076" w:wrap="notBeside" w:hAnchor="page" w:x="1862" w:y="63"/>
      </w:pPr>
      <w:bookmarkStart w:id="76" w:name="_Toc8244068"/>
      <w:bookmarkStart w:id="77" w:name="_Ref510876811"/>
      <w:bookmarkStart w:id="78" w:name="_Toc510882203"/>
      <w:r>
        <w:lastRenderedPageBreak/>
        <w:t>Công nghệ sử dụng</w:t>
      </w:r>
      <w:bookmarkEnd w:id="76"/>
      <w:r w:rsidR="00A81686">
        <w:rPr>
          <w:lang w:val="vi-VN"/>
        </w:rPr>
        <w:t xml:space="preserve"> </w:t>
      </w:r>
      <w:bookmarkEnd w:id="77"/>
      <w:bookmarkEnd w:id="78"/>
    </w:p>
    <w:p w14:paraId="781DCB5D" w14:textId="68A6CB00" w:rsidR="00312D95" w:rsidRDefault="00312D95" w:rsidP="00AC4BD9">
      <w:pPr>
        <w:pStyle w:val="Heading2"/>
      </w:pPr>
      <w:bookmarkStart w:id="79" w:name="_Toc8244069"/>
      <w:r>
        <w:t>React-native</w:t>
      </w:r>
      <w:bookmarkEnd w:id="79"/>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16D75C44" w:rsidR="00B63D78" w:rsidRDefault="00B63D78" w:rsidP="00B63D78">
      <w:r>
        <w:t>React Native khác so với những framework trên, nó sử các Javascript component được hỗ trợ bởi các native component của IOS, Android vì vậy mà app bạn tạo nên là hoàn toàn native.</w:t>
      </w:r>
    </w:p>
    <w:p w14:paraId="51AD44B1" w14:textId="08C9F6B9" w:rsidR="00B63D78" w:rsidRDefault="00B63D78" w:rsidP="00B63D78">
      <w:r>
        <w:t>React Native không phải là một framework "Viết một lần, chạy mọi nơi". Bạn xây dựng UI bằng những component dành cho một nền tảng nhất định, vì vậy bạn không thể mang code đã viết cho iOS sang Android để chạy. Cái mà React Native làm là giúp bạn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80" w:name="_Toc533779705"/>
      <w:bookmarkStart w:id="81" w:name="_Toc8244070"/>
      <w:r>
        <w:t>Redux</w:t>
      </w:r>
      <w:bookmarkEnd w:id="80"/>
      <w:bookmarkEnd w:id="81"/>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 xml:space="preserve">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w:t>
      </w:r>
      <w:r w:rsidRPr="00BB44B7">
        <w:lastRenderedPageBreak/>
        <w:t>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Ví dụ sau khi học viên đăng nhập thông tin về phòng, lớp học của thời khóa biểu sẽ được tải về, nếu các component sau muốn sử dụng thì từ component xem thời khóa biểu phải truyền 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82" w:name="_Toc8244071"/>
      <w:r>
        <w:t>Redux-saga</w:t>
      </w:r>
      <w:bookmarkEnd w:id="82"/>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05.5pt" o:ole="">
            <v:imagedata r:id="rId14" o:title=""/>
          </v:shape>
          <o:OLEObject Type="Embed" ProgID="Visio.Drawing.15" ShapeID="_x0000_i1025" DrawAspect="Content" ObjectID="_1619308373" r:id="rId15"/>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t xml:space="preserve"> </w:t>
      </w:r>
      <w:r w:rsidR="00ED4B39">
        <w:t xml:space="preserve">Spring framework </w:t>
      </w:r>
    </w:p>
    <w:p w14:paraId="497E9E37" w14:textId="77777777" w:rsidR="00ED4B39" w:rsidRDefault="00ED4B39" w:rsidP="00ED4B39">
      <w:r>
        <w:t>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là:“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lastRenderedPageBreak/>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6FE26924" w:rsidR="00ED4B39" w:rsidRDefault="00ED4B39" w:rsidP="00ED4B39">
      <w:r>
        <w:t>C</w:t>
      </w:r>
      <w:r w:rsidR="008C2B7B">
        <w:t>ác module của spring trong dự án</w:t>
      </w:r>
      <w:r>
        <w:t xml:space="preserve"> này bao gồm:</w:t>
      </w:r>
    </w:p>
    <w:p w14:paraId="2AB6C5F8" w14:textId="47C1E2E9" w:rsidR="00ED4B39" w:rsidRDefault="00E1234F" w:rsidP="00E1234F">
      <w:pPr>
        <w:pStyle w:val="Heading3"/>
      </w:pPr>
      <w:r>
        <w:t>Spring Boot</w:t>
      </w:r>
    </w:p>
    <w:p w14:paraId="2DE3437D" w14:textId="77777777" w:rsidR="00E1234F" w:rsidRDefault="00E1234F" w:rsidP="00E1234F">
      <w:r>
        <w:t>Spring Boot được xây dựng trên nền tảng Spring nhưng đã được giảm tải các cấu hinh(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C06010">
      <w:pPr>
        <w:pStyle w:val="ListParagraph"/>
        <w:numPr>
          <w:ilvl w:val="0"/>
          <w:numId w:val="19"/>
        </w:numPr>
      </w:pPr>
      <w:r>
        <w:t>Nó dễ dàng cho việc phát triển ứng dụng dựa trên Spring với Java hoặc Groovy</w:t>
      </w:r>
    </w:p>
    <w:p w14:paraId="7B9F77B1" w14:textId="77777777" w:rsidR="00E1234F" w:rsidRDefault="00E1234F" w:rsidP="00C06010">
      <w:pPr>
        <w:pStyle w:val="ListParagraph"/>
        <w:numPr>
          <w:ilvl w:val="0"/>
          <w:numId w:val="19"/>
        </w:numPr>
      </w:pPr>
      <w:r>
        <w:t>Nó giảm thiểu thời gian phát triển, tăng năng suất phát triển</w:t>
      </w:r>
    </w:p>
    <w:p w14:paraId="2FBFBA03" w14:textId="77777777" w:rsidR="00E1234F" w:rsidRDefault="00E1234F" w:rsidP="00C06010">
      <w:pPr>
        <w:pStyle w:val="ListParagraph"/>
        <w:numPr>
          <w:ilvl w:val="0"/>
          <w:numId w:val="19"/>
        </w:numPr>
      </w:pPr>
      <w:r>
        <w:t>Tránh việc phải viết nhiều bản mẫu code, cấu hình Annotaion hoặc XML</w:t>
      </w:r>
    </w:p>
    <w:p w14:paraId="694FD08A" w14:textId="77777777" w:rsidR="00E1234F" w:rsidRDefault="00E1234F" w:rsidP="00C06010">
      <w:pPr>
        <w:pStyle w:val="ListParagraph"/>
        <w:numPr>
          <w:ilvl w:val="0"/>
          <w:numId w:val="19"/>
        </w:numPr>
      </w:pPr>
      <w:r>
        <w:t>Dễ dàng trong việc tích hợp với hệ sinh thái của Spring như: Spring JDBC, Spring ORM, Spring Data, Spring Security...</w:t>
      </w:r>
    </w:p>
    <w:p w14:paraId="36003AF7" w14:textId="77777777" w:rsidR="00E1234F" w:rsidRDefault="00E1234F" w:rsidP="00C06010">
      <w:pPr>
        <w:pStyle w:val="ListParagraph"/>
        <w:numPr>
          <w:ilvl w:val="0"/>
          <w:numId w:val="19"/>
        </w:numPr>
      </w:pPr>
      <w:r>
        <w:t>Nó theo cách tiếp cận "Opinionated Defaults Configuration" để giảm effort trong quá trình phát triển.</w:t>
      </w:r>
    </w:p>
    <w:p w14:paraId="41E2E0BC" w14:textId="77777777" w:rsidR="00E1234F" w:rsidRDefault="00E1234F" w:rsidP="00C06010">
      <w:pPr>
        <w:pStyle w:val="ListParagraph"/>
        <w:numPr>
          <w:ilvl w:val="0"/>
          <w:numId w:val="19"/>
        </w:numPr>
      </w:pPr>
      <w:r>
        <w:t>Nó cung cấp các Embedded HTTP servers như Tomcat, Jetty... để phát triển và test một cách dễ dàng,</w:t>
      </w:r>
    </w:p>
    <w:p w14:paraId="37D45F51" w14:textId="77777777" w:rsidR="00E1234F" w:rsidRDefault="00E1234F" w:rsidP="00C06010">
      <w:pPr>
        <w:pStyle w:val="ListParagraph"/>
        <w:numPr>
          <w:ilvl w:val="0"/>
          <w:numId w:val="19"/>
        </w:numPr>
      </w:pPr>
      <w:r>
        <w:t>Nó cung cấp công cụ CLI (command Line Interface) cho việc phát triển và test ứng dụng nhanh chóng và dễ dàng từ command line.</w:t>
      </w:r>
    </w:p>
    <w:p w14:paraId="69598A27" w14:textId="77777777" w:rsidR="00E1234F" w:rsidRDefault="00E1234F" w:rsidP="00C06010">
      <w:pPr>
        <w:pStyle w:val="ListParagraph"/>
        <w:numPr>
          <w:ilvl w:val="0"/>
          <w:numId w:val="19"/>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C06010">
      <w:pPr>
        <w:pStyle w:val="ListParagraph"/>
        <w:numPr>
          <w:ilvl w:val="0"/>
          <w:numId w:val="19"/>
        </w:numPr>
      </w:pPr>
      <w:r>
        <w:t>Cung cấp nhiều plugins để làm việc với các embedded and in-memory databases</w:t>
      </w:r>
    </w:p>
    <w:p w14:paraId="55D0EF62" w14:textId="4EE962FA" w:rsidR="00C06010" w:rsidRDefault="00C06010" w:rsidP="00C06010">
      <w:pPr>
        <w:pStyle w:val="Heading3"/>
      </w:pPr>
      <w:r>
        <w:t>Spring MVC</w:t>
      </w:r>
    </w:p>
    <w:p w14:paraId="6A86F1C6" w14:textId="171E5E47" w:rsidR="00C06010" w:rsidRPr="00C06010" w:rsidRDefault="00C06010" w:rsidP="00C06010">
      <w:r w:rsidRPr="00C06010">
        <w:t xml:space="preserve">Spring có xây dựng một cơ chế có tên Spring MVC mà ở đó có các API cho phép việc xây dựng ứng dụng web được dễ dàng hơn và có quy tắc hơn. Quy tắc hơn thể hiện ở chỗ mọi </w:t>
      </w:r>
      <w:r w:rsidRPr="00C06010">
        <w:lastRenderedPageBreak/>
        <w:t>thành phần được tạo ra, cài đặt và vận hành tuân theo một chuẩn thiết kế thống nhất</w:t>
      </w:r>
      <w:r>
        <w:t>, quy tắc đó là được gọi là MVC</w:t>
      </w:r>
      <w:r w:rsidRPr="00C06010">
        <w:t>.</w:t>
      </w:r>
    </w:p>
    <w:p w14:paraId="6AAA638A" w14:textId="177D6EE2" w:rsidR="00CA743E" w:rsidRPr="00CA743E" w:rsidRDefault="00C06010" w:rsidP="00CA743E">
      <w:r w:rsidRPr="00C06010">
        <w:t>MVC lần lượt là ba chữ cái đầu tiên của ba từ Model, View và Controller. MVC là một mô hình ứng dụng mà ở đó các thành phần được phân tách ra thành các lớp riêng biệt với các 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314CAE61" w14:textId="5D1AFECA" w:rsidR="00406907" w:rsidRPr="00CA743E" w:rsidRDefault="00406907" w:rsidP="00406907">
      <w:r w:rsidRPr="00CA743E">
        <w:t xml:space="preserve">Chương này có độ dài từ 10 đến 13 trang. Nếu </w:t>
      </w:r>
      <w:r w:rsidR="008935BE" w:rsidRPr="00CA743E">
        <w:t xml:space="preserve">cần trình bày </w:t>
      </w:r>
      <w:r w:rsidRPr="00CA743E">
        <w:t>dài hơn, sinh viên đưa vào phần phụ lục.</w:t>
      </w:r>
      <w:r w:rsidR="002B7979" w:rsidRPr="00CA743E">
        <w:t xml:space="preserve"> Chú ý đây là kiến thức đã có </w:t>
      </w:r>
      <w:r w:rsidR="00042B21" w:rsidRPr="00CA743E">
        <w:t>sẵn</w:t>
      </w:r>
      <w:r w:rsidR="00803E3C" w:rsidRPr="00CA743E">
        <w:t>;</w:t>
      </w:r>
      <w:r w:rsidR="002B7979" w:rsidRPr="00CA743E">
        <w:t xml:space="preserve"> SV sau khi tìm hiểu được thì phân tích và t</w:t>
      </w:r>
      <w:r w:rsidR="004F2C60" w:rsidRPr="00CA743E">
        <w:t>óm t</w:t>
      </w:r>
      <w:r w:rsidR="009B0EC7" w:rsidRPr="00CA743E">
        <w:t>ắt lại. Sinh viên k</w:t>
      </w:r>
      <w:r w:rsidR="004F2C60" w:rsidRPr="00CA743E">
        <w:t xml:space="preserve">hông trình bày </w:t>
      </w:r>
      <w:r w:rsidR="002B7979" w:rsidRPr="00CA743E">
        <w:t>dài dòng, chi tiết.</w:t>
      </w:r>
      <w:r w:rsidR="00910133" w:rsidRPr="00CA743E">
        <w:t xml:space="preserve"> </w:t>
      </w:r>
    </w:p>
    <w:p w14:paraId="65CA7CE7" w14:textId="77777777" w:rsidR="008613B9" w:rsidRDefault="00EC6CCB" w:rsidP="00406907">
      <w:r>
        <w:t>Với đồ án ứng dụng, sinh viên để tên chương là “Công nghệ sử dụng”</w:t>
      </w:r>
      <w:r w:rsidR="008613B9">
        <w:t xml:space="preserve">. </w:t>
      </w:r>
      <w:r w:rsidR="00A82E5B">
        <w:t>T</w:t>
      </w:r>
      <w:r w:rsidR="00C62117">
        <w:t>rong chương này, s</w:t>
      </w:r>
      <w:r w:rsidR="008613B9">
        <w:t xml:space="preserve">inh viên giới thiệu </w:t>
      </w:r>
      <w:r w:rsidR="008613B9" w:rsidRPr="008613B9">
        <w:t>về các công nghệ, nền tảng sử dụng trong đồ án</w:t>
      </w:r>
      <w:r w:rsidR="008935BE">
        <w:t>. Sinh viên cũng có thể trình bày thêm nền tảng lý thuyết nào đó nếu cần dùng tới.</w:t>
      </w:r>
    </w:p>
    <w:p w14:paraId="24269691" w14:textId="019E70D5" w:rsidR="008613B9" w:rsidRDefault="00406907" w:rsidP="00406907">
      <w:r>
        <w:t xml:space="preserve">Với đồ án nghiên cứu, sinh viên </w:t>
      </w:r>
      <w:r w:rsidR="00EE73E7">
        <w:t>đổi</w:t>
      </w:r>
      <w:r w:rsidR="00EC6CCB">
        <w:t xml:space="preserve"> tên chương </w:t>
      </w:r>
      <w:r w:rsidR="00EE73E7">
        <w:t>thành</w:t>
      </w:r>
      <w:r w:rsidR="00EC6CCB">
        <w:t xml:space="preserve"> “C</w:t>
      </w:r>
      <w:r>
        <w:t>ơ sở lý thuyết</w:t>
      </w:r>
      <w:r w:rsidR="00EC6CCB">
        <w:t>”</w:t>
      </w:r>
      <w:r>
        <w:t xml:space="preserve">. </w:t>
      </w:r>
      <w:r w:rsidR="0002656A">
        <w:t>Khi đó, n</w:t>
      </w:r>
      <w:r w:rsidR="008613B9">
        <w:t xml:space="preserve">ội dung </w:t>
      </w:r>
      <w:r w:rsidR="00C62117">
        <w:t xml:space="preserve">cần </w:t>
      </w:r>
      <w:r w:rsidR="008613B9">
        <w:t xml:space="preserve">trình bày bao gồm: </w:t>
      </w:r>
      <w:r w:rsidR="008613B9" w:rsidRPr="008613B9">
        <w:t xml:space="preserve">Kiến thức nền tảng, cơ sở lý thuyết, </w:t>
      </w:r>
      <w:r w:rsidR="008935BE">
        <w:t xml:space="preserve">các </w:t>
      </w:r>
      <w:r w:rsidR="008613B9" w:rsidRPr="008613B9">
        <w:t>thuật toán, phương pháp nghiên cứu</w:t>
      </w:r>
      <w:r w:rsidR="008935BE">
        <w:t>, v.v.</w:t>
      </w:r>
    </w:p>
    <w:p w14:paraId="5E200CC0" w14:textId="2310B929" w:rsidR="00C62117" w:rsidRDefault="004169F2" w:rsidP="00406907">
      <w:r>
        <w:t xml:space="preserve">Với </w:t>
      </w:r>
      <w:r w:rsidR="001A1EAE">
        <w:t>từng</w:t>
      </w:r>
      <w:r w:rsidR="00970A5C">
        <w:t xml:space="preserve"> công nghệ/nền tảng/</w:t>
      </w:r>
      <w:r w:rsidR="00C62117">
        <w:t xml:space="preserve">lý thuyết </w:t>
      </w:r>
      <w:r w:rsidR="001A1EAE">
        <w:t>được</w:t>
      </w:r>
      <w:r w:rsidR="002B7979">
        <w:t xml:space="preserve"> trình bày, sinh viên phải phân tích rõ</w:t>
      </w:r>
      <w:r w:rsidR="001A1EAE">
        <w:t xml:space="preserve"> </w:t>
      </w:r>
      <w:r w:rsidR="002B7979">
        <w:t>công nghệ/nền tảng</w:t>
      </w:r>
      <w:r w:rsidR="00970A5C">
        <w:t>/</w:t>
      </w:r>
      <w:r w:rsidR="002B7979">
        <w:t xml:space="preserve">lý thuyết đó </w:t>
      </w:r>
      <w:r w:rsidR="001A1EAE">
        <w:t>dùng để để giải quyết vấn đề/yêu cầu cụ thể nào</w:t>
      </w:r>
      <w:r w:rsidR="002B7979">
        <w:t xml:space="preserve"> ở </w:t>
      </w:r>
      <w:r w:rsidR="002B7979">
        <w:fldChar w:fldCharType="begin"/>
      </w:r>
      <w:r w:rsidR="002B7979">
        <w:instrText xml:space="preserve"> REF _Ref510797771 \r \h </w:instrText>
      </w:r>
      <w:r w:rsidR="002B7979">
        <w:fldChar w:fldCharType="separate"/>
      </w:r>
      <w:r w:rsidR="00290EF7">
        <w:t>Chương 2</w:t>
      </w:r>
      <w:r w:rsidR="002B7979">
        <w:fldChar w:fldCharType="end"/>
      </w:r>
      <w:r w:rsidR="00C62117">
        <w:t>.</w:t>
      </w:r>
      <w:r w:rsidR="001A1EAE">
        <w:t xml:space="preserve"> Hơn nữa, </w:t>
      </w:r>
      <w:r w:rsidR="002B7979">
        <w:t xml:space="preserve">với từng vấn đề/yêu cầu, </w:t>
      </w:r>
      <w:r w:rsidR="001A1EAE">
        <w:t xml:space="preserve">sinh viên phải </w:t>
      </w:r>
      <w:r w:rsidR="002B7979">
        <w:t>liệt kê</w:t>
      </w:r>
      <w:r w:rsidR="001A1EAE">
        <w:t xml:space="preserve"> </w:t>
      </w:r>
      <w:r w:rsidR="008E01E1">
        <w:t xml:space="preserve">danh sách </w:t>
      </w:r>
      <w:r w:rsidR="001A1EAE">
        <w:t>các công nghệ/hướng tiếp cận tương tự</w:t>
      </w:r>
      <w:r w:rsidR="002B7979">
        <w:t xml:space="preserve"> có thể </w:t>
      </w:r>
      <w:r w:rsidR="003D3E94">
        <w:t>dùng làm lựa chọn</w:t>
      </w:r>
      <w:r w:rsidR="001A1EAE">
        <w:t xml:space="preserve"> </w:t>
      </w:r>
      <w:r w:rsidR="0026372E">
        <w:t>thay thế</w:t>
      </w:r>
      <w:r w:rsidR="008E01E1">
        <w:t>, rồi</w:t>
      </w:r>
      <w:r w:rsidR="001A1EAE">
        <w:t xml:space="preserve"> giải thích rõ sự lựa chọn của mình.</w:t>
      </w:r>
    </w:p>
    <w:p w14:paraId="74D35DBE" w14:textId="2765E868" w:rsidR="008863A9" w:rsidRDefault="008863A9" w:rsidP="008863A9">
      <w:r>
        <w:t xml:space="preserve">Lưu ý: Nội dung ĐATN phải có tính chất liên kết, liền mạch, và nhất quán. Vì vậy, các công nghệ/thuật toán trình bày trong chương này phải khớp với nội dung giới thiệu của sinh viên ở phần </w:t>
      </w:r>
      <w:r>
        <w:fldChar w:fldCharType="begin"/>
      </w:r>
      <w:r>
        <w:instrText xml:space="preserve"> REF _Ref510797590 \w \h </w:instrText>
      </w:r>
      <w:r>
        <w:fldChar w:fldCharType="separate"/>
      </w:r>
      <w:r w:rsidR="00290EF7">
        <w:t>1.3</w:t>
      </w:r>
      <w:r>
        <w:fldChar w:fldCharType="end"/>
      </w:r>
      <w:r>
        <w:t xml:space="preserve">. </w:t>
      </w:r>
    </w:p>
    <w:p w14:paraId="50BFDC87" w14:textId="6CEB46B6" w:rsidR="008863A9" w:rsidRDefault="008863A9" w:rsidP="00406907">
      <w:r>
        <w:t>Trong chương này, để tăng tính khoa học và độ tin cậy, sinh viên nên chỉ rõ nguồn kiến thức mình thu thập được ở tài liệu nào, đồng thời đưa tài liệu đó vào trong danh sách tài liệu tham khảo rồi tạo</w:t>
      </w:r>
      <w:r w:rsidR="000E6228">
        <w:t xml:space="preserve"> các</w:t>
      </w:r>
      <w:r>
        <w:t xml:space="preserve"> tham chiếu chéo (</w:t>
      </w:r>
      <w:r w:rsidR="00AD4552">
        <w:t>xem hướng dẫn ở</w:t>
      </w:r>
      <w:r>
        <w:t xml:space="preserve"> phụ lục</w:t>
      </w:r>
      <w:r w:rsidR="00713098">
        <w:t xml:space="preserve"> </w:t>
      </w:r>
      <w:r w:rsidR="00713098">
        <w:fldChar w:fldCharType="begin"/>
      </w:r>
      <w:r w:rsidR="00713098">
        <w:instrText xml:space="preserve"> REF _Ref512675348 \n \h </w:instrText>
      </w:r>
      <w:r w:rsidR="00713098">
        <w:fldChar w:fldCharType="separate"/>
      </w:r>
      <w:r w:rsidR="00290EF7">
        <w:t>A.7</w:t>
      </w:r>
      <w:r w:rsidR="00713098">
        <w:fldChar w:fldCharType="end"/>
      </w:r>
      <w:r>
        <w:t>).</w:t>
      </w:r>
    </w:p>
    <w:p w14:paraId="0E960149" w14:textId="77777777" w:rsidR="002B7979" w:rsidRDefault="002B7979" w:rsidP="00F54850">
      <w:pPr>
        <w:pStyle w:val="Heading1"/>
        <w:framePr w:w="8617" w:wrap="notBeside" w:y="12"/>
      </w:pPr>
      <w:bookmarkStart w:id="83" w:name="_Toc510882204"/>
      <w:bookmarkStart w:id="84" w:name="_Ref512428284"/>
      <w:bookmarkStart w:id="85" w:name="_Toc8244072"/>
      <w:r>
        <w:lastRenderedPageBreak/>
        <w:t>Phát triển và triển khai ứng dụng</w:t>
      </w:r>
      <w:bookmarkEnd w:id="83"/>
      <w:bookmarkEnd w:id="84"/>
      <w:bookmarkEnd w:id="85"/>
    </w:p>
    <w:p w14:paraId="2BBC17B3" w14:textId="77777777" w:rsidR="00944075" w:rsidRDefault="00944075" w:rsidP="00944075">
      <w:pPr>
        <w:pStyle w:val="Heading2"/>
      </w:pPr>
      <w:bookmarkStart w:id="86" w:name="_Toc510882205"/>
      <w:bookmarkStart w:id="87" w:name="_Toc8244073"/>
      <w:r>
        <w:t>Thiết kế kiến trúc</w:t>
      </w:r>
      <w:bookmarkEnd w:id="86"/>
      <w:bookmarkEnd w:id="87"/>
    </w:p>
    <w:p w14:paraId="69E6011F" w14:textId="77777777" w:rsidR="00944075" w:rsidRDefault="00944075" w:rsidP="00944075">
      <w:pPr>
        <w:pStyle w:val="Heading3"/>
      </w:pPr>
      <w:bookmarkStart w:id="88" w:name="_Ref510798848"/>
      <w:bookmarkStart w:id="89" w:name="_Toc510882206"/>
      <w:bookmarkStart w:id="90" w:name="_Toc8244074"/>
      <w:r>
        <w:t>Lựa chọn kiến trúc phần mềm</w:t>
      </w:r>
      <w:bookmarkEnd w:id="88"/>
      <w:bookmarkEnd w:id="89"/>
      <w:bookmarkEnd w:id="90"/>
    </w:p>
    <w:p w14:paraId="37C5ECF6" w14:textId="66B3E453" w:rsidR="00A65ACB" w:rsidRDefault="00483F24" w:rsidP="00944075">
      <w:r>
        <w:t>Mục</w:t>
      </w:r>
      <w:r w:rsidR="00745F24">
        <w:t xml:space="preserve"> này có độ dài từ </w:t>
      </w:r>
      <w:r w:rsidR="006F33F3">
        <w:t xml:space="preserve">một </w:t>
      </w:r>
      <w:r w:rsidR="00745F24">
        <w:t>đến ba</w:t>
      </w:r>
      <w:r w:rsidR="00A65ACB">
        <w:t xml:space="preserve"> trang. Sinh viên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14FE3E9D" w:rsidR="00944075" w:rsidRDefault="00A65ACB" w:rsidP="00944075">
      <w:r>
        <w:t>Sử dụng kiến trúc phần mềm đã chọn ở trên, sinh viên</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sinh viên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trong kiến trúc phần mềm của sinh viên.</w:t>
      </w:r>
    </w:p>
    <w:p w14:paraId="58F6A0B0" w14:textId="57421DCC" w:rsidR="00E26EB3" w:rsidRDefault="00E26EB3" w:rsidP="00E26EB3">
      <w:pPr>
        <w:pStyle w:val="Heading3"/>
      </w:pPr>
      <w:bookmarkStart w:id="91" w:name="_Toc510882207"/>
      <w:bookmarkStart w:id="92" w:name="_Toc8244075"/>
      <w:r>
        <w:t>Thiết kế tổng quan</w:t>
      </w:r>
      <w:bookmarkEnd w:id="91"/>
      <w:bookmarkEnd w:id="92"/>
    </w:p>
    <w:p w14:paraId="087F55BC" w14:textId="08AB5575" w:rsidR="00745F24" w:rsidRDefault="00745F24" w:rsidP="00745F24">
      <w:r>
        <w:t xml:space="preserve">Sinh viên vẽ </w:t>
      </w:r>
      <w:r w:rsidR="002056E2">
        <w:t>biểu đồ gói UML (</w:t>
      </w:r>
      <w:r>
        <w:t>UML package diagram</w:t>
      </w:r>
      <w:r w:rsidR="002056E2">
        <w:t>)</w:t>
      </w:r>
      <w:r>
        <w:t xml:space="preserve">, nêu rõ sự phụ thuộc giữa các </w:t>
      </w:r>
      <w:r w:rsidR="000738B2">
        <w:t>gói (</w:t>
      </w:r>
      <w:r>
        <w:t>package</w:t>
      </w:r>
      <w:r w:rsidR="000738B2">
        <w:t>)</w:t>
      </w:r>
      <w:r>
        <w:t xml:space="preserve">. </w:t>
      </w:r>
      <w:r w:rsidR="001B78AC">
        <w:t>SV c</w:t>
      </w:r>
      <w:r>
        <w:t xml:space="preserve">ần vẽ các </w:t>
      </w:r>
      <w:r w:rsidR="00925D95">
        <w:t>gói</w:t>
      </w:r>
      <w:r>
        <w:t xml:space="preserve"> sao cho chúng được </w:t>
      </w:r>
      <w:r w:rsidR="00623859">
        <w:t xml:space="preserve">phân </w:t>
      </w:r>
      <w:r>
        <w:t>theo các tần</w:t>
      </w:r>
      <w:r w:rsidR="00E76AD2">
        <w:t>g</w:t>
      </w:r>
      <w:r w:rsidR="001B78AC">
        <w:t xml:space="preserve"> rõ ràng</w:t>
      </w:r>
      <w:r w:rsidR="00E76AD2">
        <w:t>, k</w:t>
      </w:r>
      <w:r>
        <w:t>hông</w:t>
      </w:r>
      <w:r w:rsidR="00E76AD2">
        <w:t xml:space="preserve"> được sắp đặt</w:t>
      </w:r>
      <w:r>
        <w:t xml:space="preserve"> </w:t>
      </w:r>
      <w:r w:rsidR="00613604">
        <w:t xml:space="preserve">package </w:t>
      </w:r>
      <w:r>
        <w:t>lộn xộn</w:t>
      </w:r>
      <w:r w:rsidR="00613604">
        <w:t xml:space="preserve"> trong hình vẽ</w:t>
      </w:r>
      <w:r>
        <w:t>. Sinh viên chú ý các quy tắc thiết kế (</w:t>
      </w:r>
      <w:r w:rsidR="009B152C">
        <w:t>Các gói k</w:t>
      </w:r>
      <w:r>
        <w:t xml:space="preserve">hông phụ thuộc lẫn </w:t>
      </w:r>
      <w:r w:rsidRPr="006864E5">
        <w:t xml:space="preserve">nhau, </w:t>
      </w:r>
      <w:r w:rsidR="009B152C">
        <w:t xml:space="preserve">gói </w:t>
      </w:r>
      <w:r w:rsidRPr="006864E5">
        <w:t xml:space="preserve">tầng dưới không phụ thuộc </w:t>
      </w:r>
      <w:r w:rsidR="009B152C">
        <w:t xml:space="preserve">gói </w:t>
      </w:r>
      <w:r w:rsidRPr="006864E5">
        <w:t>tầng trên, không phụ thuộc bỏ qua tầng, v.v.</w:t>
      </w:r>
      <w:r w:rsidR="00E76AD2" w:rsidRPr="006864E5">
        <w:t>) và cần g</w:t>
      </w:r>
      <w:r w:rsidRPr="006864E5">
        <w:t>iải thích</w:t>
      </w:r>
      <w:r w:rsidR="00E76AD2" w:rsidRPr="006864E5">
        <w:t xml:space="preserve"> sơ lược</w:t>
      </w:r>
      <w:r w:rsidRPr="006864E5">
        <w:t xml:space="preserve"> về mục đích</w:t>
      </w:r>
      <w:r w:rsidR="00E76AD2" w:rsidRPr="006864E5">
        <w:t>/nhiệm vụ</w:t>
      </w:r>
      <w:r w:rsidRPr="006864E5">
        <w:t xml:space="preserve"> của từng </w:t>
      </w:r>
      <w:r w:rsidR="002E75E9">
        <w:t>package</w:t>
      </w:r>
      <w:r w:rsidRPr="006864E5">
        <w:t>.</w:t>
      </w:r>
      <w:r w:rsidR="008B1FA1" w:rsidRPr="006864E5">
        <w:t xml:space="preserve"> </w:t>
      </w:r>
      <w:r w:rsidR="001B78AC" w:rsidRPr="006864E5">
        <w:t>SV</w:t>
      </w:r>
      <w:r w:rsidR="008B1FA1" w:rsidRPr="006864E5">
        <w:t xml:space="preserve"> </w:t>
      </w:r>
      <w:r w:rsidR="005E2E11" w:rsidRPr="006864E5">
        <w:t xml:space="preserve">tham khảo ví dụ </w:t>
      </w:r>
      <w:r w:rsidR="00127CD2">
        <w:t xml:space="preserve">minh họa </w:t>
      </w:r>
      <w:r w:rsidR="008B1FA1" w:rsidRPr="006864E5">
        <w:t>trong</w:t>
      </w:r>
      <w:r w:rsidR="00437F99" w:rsidRPr="006864E5">
        <w:t xml:space="preserve"> </w:t>
      </w:r>
      <w:r w:rsidR="00437F99" w:rsidRPr="006864E5">
        <w:fldChar w:fldCharType="begin"/>
      </w:r>
      <w:r w:rsidR="00437F99" w:rsidRPr="006864E5">
        <w:instrText xml:space="preserve"> REF _Ref510800624 \h </w:instrText>
      </w:r>
      <w:r w:rsidR="006864E5" w:rsidRPr="006864E5">
        <w:instrText xml:space="preserve"> \* MERGEFORMAT </w:instrText>
      </w:r>
      <w:r w:rsidR="00437F99" w:rsidRPr="006864E5">
        <w:fldChar w:fldCharType="separate"/>
      </w:r>
      <w:r w:rsidR="00290EF7" w:rsidRPr="00290EF7">
        <w:t xml:space="preserve">Hình </w:t>
      </w:r>
      <w:r w:rsidR="00290EF7" w:rsidRPr="00290EF7">
        <w:rPr>
          <w:noProof/>
        </w:rPr>
        <w:t>1</w:t>
      </w:r>
      <w:r w:rsidR="00437F99" w:rsidRPr="006864E5">
        <w:fldChar w:fldCharType="end"/>
      </w:r>
      <w:r w:rsidR="00D219BB">
        <w:t>.</w:t>
      </w:r>
    </w:p>
    <w:p w14:paraId="1808BFF3" w14:textId="77777777" w:rsidR="00D219BB" w:rsidRDefault="00AB325B" w:rsidP="00017B22">
      <w:pPr>
        <w:keepNext/>
        <w:jc w:val="center"/>
      </w:pPr>
      <w:r>
        <w:rPr>
          <w:noProof/>
        </w:rPr>
        <w:lastRenderedPageBreak/>
        <w:drawing>
          <wp:inline distT="0" distB="0" distL="0" distR="0" wp14:anchorId="045CD378" wp14:editId="78295970">
            <wp:extent cx="3742690" cy="286512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22B89F07" w14:textId="7B36C4C9" w:rsidR="00E76AD2" w:rsidRDefault="00D219BB" w:rsidP="00D219BB">
      <w:pPr>
        <w:pStyle w:val="Caption"/>
      </w:pPr>
      <w:bookmarkStart w:id="93" w:name="_Ref510800624"/>
      <w:bookmarkStart w:id="94" w:name="_Toc529131897"/>
      <w:r w:rsidRPr="00C969A0">
        <w:rPr>
          <w:b/>
        </w:rPr>
        <w:t xml:space="preserve">Hình </w:t>
      </w:r>
      <w:r w:rsidR="003E637C" w:rsidRPr="00C969A0">
        <w:rPr>
          <w:b/>
        </w:rPr>
        <w:fldChar w:fldCharType="begin"/>
      </w:r>
      <w:r w:rsidR="003E637C" w:rsidRPr="00C969A0">
        <w:rPr>
          <w:b/>
        </w:rPr>
        <w:instrText xml:space="preserve"> SEQ Hình \* ARABIC </w:instrText>
      </w:r>
      <w:r w:rsidR="003E637C" w:rsidRPr="00C969A0">
        <w:rPr>
          <w:b/>
        </w:rPr>
        <w:fldChar w:fldCharType="separate"/>
      </w:r>
      <w:r w:rsidR="00290EF7">
        <w:rPr>
          <w:b/>
          <w:noProof/>
        </w:rPr>
        <w:t>1</w:t>
      </w:r>
      <w:r w:rsidR="003E637C" w:rsidRPr="00C969A0">
        <w:rPr>
          <w:b/>
          <w:noProof/>
        </w:rPr>
        <w:fldChar w:fldCharType="end"/>
      </w:r>
      <w:bookmarkEnd w:id="93"/>
      <w:r>
        <w:t xml:space="preserve"> Ví dụ biểu đồ phụ thuộc gói</w:t>
      </w:r>
      <w:bookmarkEnd w:id="94"/>
    </w:p>
    <w:p w14:paraId="1FB9898A" w14:textId="77777777" w:rsidR="0041520D" w:rsidRDefault="0041520D" w:rsidP="0041520D">
      <w:pPr>
        <w:pStyle w:val="Heading3"/>
      </w:pPr>
      <w:bookmarkStart w:id="95" w:name="_Toc510882208"/>
      <w:bookmarkStart w:id="96" w:name="_Toc8244076"/>
      <w:r>
        <w:t xml:space="preserve">Thiết kế </w:t>
      </w:r>
      <w:r w:rsidR="00562E49">
        <w:t xml:space="preserve">chi tiết </w:t>
      </w:r>
      <w:r>
        <w:t>gói</w:t>
      </w:r>
      <w:bookmarkEnd w:id="95"/>
      <w:bookmarkEnd w:id="96"/>
    </w:p>
    <w:p w14:paraId="2BDE3D3D" w14:textId="323F9AC5" w:rsidR="00B94099" w:rsidRPr="006864E5" w:rsidRDefault="00DA7A7A" w:rsidP="0041520D">
      <w:r>
        <w:t>Sinh viên t</w:t>
      </w:r>
      <w:r w:rsidR="0012167D">
        <w:t xml:space="preserve">hiết kế và </w:t>
      </w:r>
      <w:r w:rsidR="00375E46">
        <w:t xml:space="preserve">lần lượt </w:t>
      </w:r>
      <w:r w:rsidR="0012167D">
        <w:t xml:space="preserve">vẽ </w:t>
      </w:r>
      <w:r w:rsidR="00B94099">
        <w:t>biểu đồ</w:t>
      </w:r>
      <w:r w:rsidR="002B71A3" w:rsidRPr="002B71A3">
        <w:t xml:space="preserve"> </w:t>
      </w:r>
      <w:r w:rsidR="001F08A3">
        <w:t xml:space="preserve">thiết kế cho </w:t>
      </w:r>
      <w:r w:rsidR="00B7783B">
        <w:t>từng</w:t>
      </w:r>
      <w:r w:rsidR="002B71A3" w:rsidRPr="002B71A3">
        <w:t xml:space="preserve"> package</w:t>
      </w:r>
      <w:r w:rsidR="002B71A3">
        <w:t>,</w:t>
      </w:r>
      <w:r w:rsidR="002B71A3" w:rsidRPr="002B71A3">
        <w:t xml:space="preserve"> hoặc</w:t>
      </w:r>
      <w:r w:rsidR="00522341">
        <w:t xml:space="preserve"> một</w:t>
      </w:r>
      <w:r w:rsidR="002B71A3">
        <w:t xml:space="preserve"> nhóm các package liên quan</w:t>
      </w:r>
      <w:r w:rsidR="00522341">
        <w:t xml:space="preserve"> </w:t>
      </w:r>
      <w:r w:rsidR="009C3F83">
        <w:t>để</w:t>
      </w:r>
      <w:r w:rsidR="00522341">
        <w:t xml:space="preserve"> </w:t>
      </w:r>
      <w:r w:rsidR="00B7783B">
        <w:t>giải quyết một vấn đề gì đó</w:t>
      </w:r>
      <w:r w:rsidR="002B71A3">
        <w:t xml:space="preserve">. </w:t>
      </w:r>
      <w:r w:rsidR="00A557AC">
        <w:t xml:space="preserve">Khi vẽ thiết kế gói, </w:t>
      </w:r>
      <w:r w:rsidR="00B7783B" w:rsidRPr="006864E5">
        <w:t>sinh viên</w:t>
      </w:r>
      <w:r w:rsidR="002B71A3" w:rsidRPr="006864E5">
        <w:t xml:space="preserve"> chỉ cần đưa tên lớp, không cần </w:t>
      </w:r>
      <w:r w:rsidR="006933AB" w:rsidRPr="006864E5">
        <w:t xml:space="preserve">chỉ ra </w:t>
      </w:r>
      <w:r w:rsidR="00A557AC">
        <w:t xml:space="preserve">các thành viên </w:t>
      </w:r>
      <w:r w:rsidR="002B71A3" w:rsidRPr="006864E5">
        <w:t>phương thức</w:t>
      </w:r>
      <w:r w:rsidR="00A557AC">
        <w:t xml:space="preserve"> và</w:t>
      </w:r>
      <w:r w:rsidR="002B71A3" w:rsidRPr="006864E5">
        <w:t xml:space="preserve"> thuộc tính.</w:t>
      </w:r>
      <w:r w:rsidR="00A557AC" w:rsidRPr="00A557AC">
        <w:t xml:space="preserve"> </w:t>
      </w:r>
      <w:r w:rsidR="00BB3CD7">
        <w:t>SV tham khảo v</w:t>
      </w:r>
      <w:r w:rsidR="00A557AC">
        <w:t xml:space="preserve">í dụ minh </w:t>
      </w:r>
      <w:r w:rsidR="00BB3CD7">
        <w:t>họa</w:t>
      </w:r>
      <w:r w:rsidR="00A557AC">
        <w:t xml:space="preserve"> </w:t>
      </w:r>
      <w:r w:rsidR="00A557AC" w:rsidRPr="006864E5">
        <w:t xml:space="preserve">trong </w:t>
      </w:r>
      <w:r w:rsidR="00A557AC" w:rsidRPr="006864E5">
        <w:fldChar w:fldCharType="begin"/>
      </w:r>
      <w:r w:rsidR="00A557AC" w:rsidRPr="006864E5">
        <w:instrText xml:space="preserve"> REF _Ref510813460 \h  \* MERGEFORMAT </w:instrText>
      </w:r>
      <w:r w:rsidR="00A557AC" w:rsidRPr="006864E5">
        <w:fldChar w:fldCharType="separate"/>
      </w:r>
      <w:r w:rsidR="00290EF7" w:rsidRPr="00290EF7">
        <w:t xml:space="preserve">Hình </w:t>
      </w:r>
      <w:r w:rsidR="00290EF7" w:rsidRPr="00290EF7">
        <w:rPr>
          <w:noProof/>
        </w:rPr>
        <w:t>2</w:t>
      </w:r>
      <w:r w:rsidR="00A557AC" w:rsidRPr="006864E5">
        <w:fldChar w:fldCharType="end"/>
      </w:r>
      <w:r w:rsidR="00A557AC" w:rsidRPr="006864E5">
        <w:t>.</w:t>
      </w:r>
    </w:p>
    <w:p w14:paraId="07E0194B" w14:textId="4EDE3212" w:rsidR="00A1299B" w:rsidRDefault="00C85011" w:rsidP="0041520D">
      <w:r w:rsidRPr="006864E5">
        <w:t>Sinh viên cần vẽ rõ ràng quan hệ giữa các lớp trong biểu đồ. Các quan hệ bao gồm: phụ thuộc (dependency), kết hợp (association), kết tập (aggregation), hợp thành (composition), kế thừa (inheritance),</w:t>
      </w:r>
      <w:r w:rsidR="005C7555" w:rsidRPr="006864E5">
        <w:t xml:space="preserve"> và</w:t>
      </w:r>
      <w:r w:rsidRPr="006864E5">
        <w:t xml:space="preserve"> thực thi (implementation)</w:t>
      </w:r>
      <w:r w:rsidR="00652DBD">
        <w:t>. Các quan hệ này</w:t>
      </w:r>
      <w:r w:rsidR="00487A90" w:rsidRPr="006864E5">
        <w:t xml:space="preserve"> đều </w:t>
      </w:r>
      <w:r w:rsidR="00652DBD">
        <w:t xml:space="preserve">đã </w:t>
      </w:r>
      <w:r w:rsidR="00487A90" w:rsidRPr="006864E5">
        <w:t xml:space="preserve">được minh họa trong </w:t>
      </w:r>
      <w:r w:rsidR="00487A90" w:rsidRPr="006864E5">
        <w:fldChar w:fldCharType="begin"/>
      </w:r>
      <w:r w:rsidR="00487A90" w:rsidRPr="006864E5">
        <w:instrText xml:space="preserve"> REF _Ref510813460 \h </w:instrText>
      </w:r>
      <w:r w:rsidR="006864E5" w:rsidRPr="006864E5">
        <w:instrText xml:space="preserve"> \* MERGEFORMAT </w:instrText>
      </w:r>
      <w:r w:rsidR="00487A90" w:rsidRPr="006864E5">
        <w:fldChar w:fldCharType="separate"/>
      </w:r>
      <w:r w:rsidR="00290EF7" w:rsidRPr="00290EF7">
        <w:t xml:space="preserve">Hình </w:t>
      </w:r>
      <w:r w:rsidR="00290EF7" w:rsidRPr="00290EF7">
        <w:rPr>
          <w:noProof/>
        </w:rPr>
        <w:t>2</w:t>
      </w:r>
      <w:r w:rsidR="00487A90" w:rsidRPr="006864E5">
        <w:fldChar w:fldCharType="end"/>
      </w:r>
      <w:r w:rsidR="005C7555" w:rsidRPr="006864E5">
        <w:t>.</w:t>
      </w:r>
    </w:p>
    <w:p w14:paraId="3B36F457" w14:textId="77777777" w:rsidR="0012167D" w:rsidRDefault="001E67AB" w:rsidP="0041520D">
      <w:r>
        <w:t>Sau khi vẽ hình minh họa, s</w:t>
      </w:r>
      <w:r w:rsidR="00522341">
        <w:t xml:space="preserve">inh viên cần giải thích </w:t>
      </w:r>
      <w:r w:rsidR="00017B22">
        <w:t>ngắn gọn</w:t>
      </w:r>
      <w:r w:rsidR="00522341">
        <w:t xml:space="preserve"> về thiết kế </w:t>
      </w:r>
      <w:r w:rsidR="001A481B">
        <w:t>của mình</w:t>
      </w:r>
      <w:r w:rsidR="00522341">
        <w:t xml:space="preserve">. </w:t>
      </w:r>
    </w:p>
    <w:p w14:paraId="464879E2" w14:textId="77777777" w:rsidR="00B7783B" w:rsidRDefault="00AB325B" w:rsidP="00B7783B">
      <w:pPr>
        <w:keepNext/>
        <w:jc w:val="center"/>
      </w:pPr>
      <w:r>
        <w:rPr>
          <w:noProof/>
        </w:rPr>
        <w:lastRenderedPageBreak/>
        <w:drawing>
          <wp:inline distT="0" distB="0" distL="0" distR="0" wp14:anchorId="65591C64" wp14:editId="26A3082A">
            <wp:extent cx="3023870" cy="3791585"/>
            <wp:effectExtent l="0" t="0" r="0" b="0"/>
            <wp:docPr id="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3870" cy="3791585"/>
                    </a:xfrm>
                    <a:prstGeom prst="rect">
                      <a:avLst/>
                    </a:prstGeom>
                    <a:noFill/>
                    <a:ln>
                      <a:noFill/>
                    </a:ln>
                  </pic:spPr>
                </pic:pic>
              </a:graphicData>
            </a:graphic>
          </wp:inline>
        </w:drawing>
      </w:r>
    </w:p>
    <w:p w14:paraId="6578A97E" w14:textId="2B60EA2A" w:rsidR="00B7783B" w:rsidRDefault="00B7783B" w:rsidP="00B7783B">
      <w:pPr>
        <w:pStyle w:val="Caption"/>
      </w:pPr>
      <w:bookmarkStart w:id="97" w:name="_Ref510813460"/>
      <w:bookmarkStart w:id="98" w:name="_Toc529131898"/>
      <w:r w:rsidRPr="00522341">
        <w:rPr>
          <w:b/>
        </w:rPr>
        <w:t xml:space="preserve">Hình </w:t>
      </w:r>
      <w:r w:rsidRPr="00522341">
        <w:rPr>
          <w:b/>
        </w:rPr>
        <w:fldChar w:fldCharType="begin"/>
      </w:r>
      <w:r w:rsidRPr="00522341">
        <w:rPr>
          <w:b/>
        </w:rPr>
        <w:instrText xml:space="preserve"> SEQ Hình \* ARABIC </w:instrText>
      </w:r>
      <w:r w:rsidRPr="00522341">
        <w:rPr>
          <w:b/>
        </w:rPr>
        <w:fldChar w:fldCharType="separate"/>
      </w:r>
      <w:r w:rsidR="00290EF7">
        <w:rPr>
          <w:b/>
          <w:noProof/>
        </w:rPr>
        <w:t>2</w:t>
      </w:r>
      <w:r w:rsidRPr="00522341">
        <w:rPr>
          <w:b/>
        </w:rPr>
        <w:fldChar w:fldCharType="end"/>
      </w:r>
      <w:bookmarkEnd w:id="97"/>
      <w:r>
        <w:t xml:space="preserve"> </w:t>
      </w:r>
      <w:r w:rsidR="00522341">
        <w:t>Ví dụ thiết kế gói</w:t>
      </w:r>
      <w:bookmarkEnd w:id="98"/>
    </w:p>
    <w:p w14:paraId="610B312B" w14:textId="77777777" w:rsidR="00833BBB" w:rsidRPr="00833BBB" w:rsidRDefault="00833BBB" w:rsidP="00833BBB">
      <w:pPr>
        <w:pStyle w:val="Heading2"/>
      </w:pPr>
      <w:bookmarkStart w:id="99" w:name="_Toc510882209"/>
      <w:bookmarkStart w:id="100" w:name="_Toc8244077"/>
      <w:r>
        <w:t>Thiết kế chi tiết</w:t>
      </w:r>
      <w:bookmarkEnd w:id="99"/>
      <w:bookmarkEnd w:id="100"/>
    </w:p>
    <w:p w14:paraId="056A3C21" w14:textId="77777777" w:rsidR="000652EC" w:rsidRPr="000652EC" w:rsidRDefault="002757EA" w:rsidP="002757EA">
      <w:pPr>
        <w:pStyle w:val="Heading3"/>
      </w:pPr>
      <w:bookmarkStart w:id="101" w:name="_Toc510882210"/>
      <w:bookmarkStart w:id="102" w:name="_Ref510900858"/>
      <w:bookmarkStart w:id="103" w:name="_Toc8244078"/>
      <w:r>
        <w:t>Thiết kế giao diện</w:t>
      </w:r>
      <w:bookmarkEnd w:id="101"/>
      <w:bookmarkEnd w:id="102"/>
      <w:bookmarkEnd w:id="103"/>
    </w:p>
    <w:p w14:paraId="57917AFB" w14:textId="17EB4BCF" w:rsidR="00C94C0B" w:rsidRDefault="00C94C0B" w:rsidP="003542B0">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w:t>
      </w:r>
      <w:r w:rsidR="00D973C0">
        <w:t>sinh viên</w:t>
      </w:r>
      <w:r w:rsidR="00102A04">
        <w:t xml:space="preserve"> không nhầm lẫn giao diện thiết kế với giao diện của sản phẩm </w:t>
      </w:r>
      <w:r w:rsidR="00AA391C">
        <w:t>sau cùng</w:t>
      </w:r>
      <w:r w:rsidR="00102A04">
        <w:t>.</w:t>
      </w:r>
    </w:p>
    <w:p w14:paraId="0327C37B" w14:textId="77777777" w:rsidR="00DB1FA2" w:rsidRDefault="00DB1FA2" w:rsidP="00DB1FA2">
      <w:pPr>
        <w:pStyle w:val="Heading3"/>
      </w:pPr>
      <w:bookmarkStart w:id="104" w:name="_Toc510882211"/>
      <w:bookmarkStart w:id="105" w:name="_Toc8244079"/>
      <w:r>
        <w:t>Thiết kế lớp</w:t>
      </w:r>
      <w:bookmarkEnd w:id="104"/>
      <w:bookmarkEnd w:id="105"/>
    </w:p>
    <w:p w14:paraId="2783066C" w14:textId="77777777" w:rsidR="00DB1FA2" w:rsidRDefault="00DB1FA2" w:rsidP="00DB1FA2">
      <w:r>
        <w:t xml:space="preserve">Phần này có độ dài từ </w:t>
      </w:r>
      <w:r w:rsidR="00940021">
        <w:t xml:space="preserve">ba </w:t>
      </w:r>
      <w:r>
        <w:t xml:space="preserve">đến </w:t>
      </w:r>
      <w:r w:rsidR="00940021">
        <w:t>bốn</w:t>
      </w:r>
      <w:r>
        <w:t xml:space="preserve"> trang. Sinh viên trình bày t</w:t>
      </w:r>
      <w:r w:rsidRPr="00DB1FA2">
        <w:t xml:space="preserve">hiết kế chi tiết </w:t>
      </w:r>
      <w:r>
        <w:t xml:space="preserve">các </w:t>
      </w:r>
      <w:r w:rsidRPr="00DB1FA2">
        <w:t xml:space="preserve">thuộc tính và phương thức cho một số lớp </w:t>
      </w:r>
      <w:r>
        <w:t>chủ đạo/</w:t>
      </w:r>
      <w:r w:rsidRPr="00DB1FA2">
        <w:t>quan trọng</w:t>
      </w:r>
      <w:r w:rsidR="00BE3BFB">
        <w:t xml:space="preserve"> nhất</w:t>
      </w:r>
      <w:r w:rsidRPr="00DB1FA2">
        <w:t xml:space="preserve"> của ứng dụng (</w:t>
      </w:r>
      <w:r>
        <w:t xml:space="preserve">từ 2-4 lớp). Thiết kế chi tiết </w:t>
      </w:r>
      <w:r w:rsidR="006021E8">
        <w:t xml:space="preserve">cho </w:t>
      </w:r>
      <w:r>
        <w:t>các lớp khác, nếu muốn trình bày, sinh viên đưa vào phần</w:t>
      </w:r>
      <w:r w:rsidRPr="00DB1FA2">
        <w:t xml:space="preserve"> phụ lục.</w:t>
      </w:r>
    </w:p>
    <w:p w14:paraId="689A34AD" w14:textId="77777777" w:rsidR="00667D30" w:rsidRDefault="00667D30" w:rsidP="00DB1FA2">
      <w:r>
        <w:lastRenderedPageBreak/>
        <w:t>Để minh họa</w:t>
      </w:r>
      <w:r w:rsidR="00E55184">
        <w:t xml:space="preserve"> thiết kế lớp</w:t>
      </w:r>
      <w:r>
        <w:t xml:space="preserve">, sinh viên thiết kế luồng truyền thông điệp giữa các đối tượng tham gia </w:t>
      </w:r>
      <w:r w:rsidR="009F4405">
        <w:t>cho 2</w:t>
      </w:r>
      <w:r w:rsidR="00B8158C">
        <w:t xml:space="preserve"> đến </w:t>
      </w:r>
      <w:r w:rsidR="009F4405">
        <w:t>3</w:t>
      </w:r>
      <w:r>
        <w:t xml:space="preserve"> use case </w:t>
      </w:r>
      <w:r w:rsidR="00784613">
        <w:t>quan trọng</w:t>
      </w:r>
      <w:r>
        <w:t xml:space="preserve"> </w:t>
      </w:r>
      <w:r w:rsidR="009F4405">
        <w:t xml:space="preserve">nào đó </w:t>
      </w:r>
      <w:r>
        <w:t>bằng biểu đồ trình tự (hoặc biểu đồ giao tiếp).</w:t>
      </w:r>
    </w:p>
    <w:p w14:paraId="7EE3C0B6" w14:textId="77777777" w:rsidR="00E023AC" w:rsidRDefault="00E023AC" w:rsidP="00E023AC">
      <w:pPr>
        <w:pStyle w:val="Heading3"/>
      </w:pPr>
      <w:bookmarkStart w:id="106" w:name="_Toc510882212"/>
      <w:bookmarkStart w:id="107" w:name="_Toc8244080"/>
      <w:r>
        <w:t>Thiết kế cơ sở dữ liệu</w:t>
      </w:r>
      <w:bookmarkEnd w:id="106"/>
      <w:bookmarkEnd w:id="107"/>
    </w:p>
    <w:p w14:paraId="02650D97" w14:textId="77777777" w:rsidR="00E023AC" w:rsidRDefault="00C036A8" w:rsidP="00E023AC">
      <w:r>
        <w:t xml:space="preserve">Phần này có độ dài từ hai đến </w:t>
      </w:r>
      <w:r w:rsidR="0076279E">
        <w:t>bốn trang. Sinh viên thiết kế,</w:t>
      </w:r>
      <w:r>
        <w:t xml:space="preserve"> vẽ </w:t>
      </w:r>
      <w:r w:rsidR="0076279E">
        <w:t xml:space="preserve">và giải thích </w:t>
      </w:r>
      <w:r>
        <w:t>biểu đồ thực thể liên kết (E-R diagram).</w:t>
      </w:r>
      <w:r w:rsidR="0076279E">
        <w:t xml:space="preserve"> Từ đó, si</w:t>
      </w:r>
      <w:r w:rsidR="00D55771">
        <w:t xml:space="preserve">nh viên thiết kế cơ sở dữ liệu </w:t>
      </w:r>
      <w:r w:rsidR="0076279E">
        <w:t>tùy theo hệ quản trị cơ sở dữ liệu mà mình sử dụng (SQL, NoSQL, Firebase, v.v.)</w:t>
      </w:r>
    </w:p>
    <w:p w14:paraId="79C71CEA" w14:textId="24F10744" w:rsidR="00833BBB" w:rsidRDefault="00833BBB" w:rsidP="00833BBB">
      <w:pPr>
        <w:pStyle w:val="Heading2"/>
      </w:pPr>
      <w:bookmarkStart w:id="108" w:name="_Toc510882213"/>
      <w:bookmarkStart w:id="109" w:name="_Toc8244081"/>
      <w:r>
        <w:t>Xây dựng ứng dụng</w:t>
      </w:r>
      <w:bookmarkEnd w:id="108"/>
      <w:bookmarkEnd w:id="109"/>
    </w:p>
    <w:p w14:paraId="4DB08E93" w14:textId="31A80F05" w:rsidR="00396901" w:rsidRPr="00396901" w:rsidRDefault="00916F82" w:rsidP="00916F82">
      <w:pPr>
        <w:pStyle w:val="Heading3"/>
      </w:pPr>
      <w:bookmarkStart w:id="110" w:name="_Toc8244082"/>
      <w:r>
        <w:t>Thư viện và công cụ sử dụng</w:t>
      </w:r>
      <w:bookmarkEnd w:id="110"/>
    </w:p>
    <w:p w14:paraId="66AD2CA7" w14:textId="65D56A40" w:rsidR="00921BAF" w:rsidRDefault="00921BAF" w:rsidP="00921BAF">
      <w:r>
        <w:t xml:space="preserve">Sinh viên </w:t>
      </w:r>
      <w:r w:rsidR="00536A6F">
        <w:t xml:space="preserve">liệt kê các </w:t>
      </w:r>
      <w:r w:rsidRPr="00921BAF">
        <w:t>công cụ</w:t>
      </w:r>
      <w:r w:rsidR="00536A6F">
        <w:t xml:space="preserve">, </w:t>
      </w:r>
      <w:r w:rsidR="00017CD1">
        <w:t xml:space="preserve">ngôn ngữ lập trình, </w:t>
      </w:r>
      <w:r w:rsidR="00536A6F">
        <w:t>API,</w:t>
      </w:r>
      <w:r w:rsidRPr="00921BAF">
        <w:t xml:space="preserve"> </w:t>
      </w:r>
      <w:r w:rsidR="00B06AA9">
        <w:t>thư viện, IDE,</w:t>
      </w:r>
      <w:r w:rsidR="00536A6F">
        <w:t xml:space="preserve"> công cụ kiểm thử</w:t>
      </w:r>
      <w:r w:rsidR="005A6B1D">
        <w:t>, v.v.</w:t>
      </w:r>
      <w:r w:rsidR="00B06AA9">
        <w:t xml:space="preserve"> mà mình sử dụng để phát triển ứng dụng</w:t>
      </w:r>
      <w:r w:rsidR="00C85011">
        <w:t>.</w:t>
      </w:r>
      <w:r w:rsidR="00B06AA9">
        <w:t xml:space="preserve"> Mỗi công cụ phải được chỉ rõ phiên bản sử dụng.</w:t>
      </w:r>
      <w:r w:rsidR="002C524C">
        <w:t xml:space="preserve"> SV n</w:t>
      </w:r>
      <w:r w:rsidR="00C85011">
        <w:t xml:space="preserve">ên </w:t>
      </w:r>
      <w:r w:rsidR="00782882">
        <w:t>kẻ</w:t>
      </w:r>
      <w:r w:rsidR="00536A6F">
        <w:t xml:space="preserve"> bảng </w:t>
      </w:r>
      <w:r w:rsidR="00782882">
        <w:t xml:space="preserve">mô tả tương tự </w:t>
      </w:r>
      <w:r w:rsidR="00782882" w:rsidRPr="006864E5">
        <w:t xml:space="preserve">như </w:t>
      </w:r>
      <w:r w:rsidR="00782882" w:rsidRPr="006864E5">
        <w:fldChar w:fldCharType="begin"/>
      </w:r>
      <w:r w:rsidR="00782882" w:rsidRPr="006864E5">
        <w:instrText xml:space="preserve"> REF _Ref510867076 \h </w:instrText>
      </w:r>
      <w:r w:rsidR="006864E5" w:rsidRPr="006864E5">
        <w:instrText xml:space="preserve"> \* MERGEFORMAT </w:instrText>
      </w:r>
      <w:r w:rsidR="00782882" w:rsidRPr="006864E5">
        <w:fldChar w:fldCharType="separate"/>
      </w:r>
      <w:r w:rsidR="00290EF7" w:rsidRPr="00290EF7">
        <w:t xml:space="preserve">Bảng </w:t>
      </w:r>
      <w:r w:rsidR="00290EF7" w:rsidRPr="00290EF7">
        <w:rPr>
          <w:noProof/>
        </w:rPr>
        <w:t>1</w:t>
      </w:r>
      <w:r w:rsidR="00782882" w:rsidRPr="006864E5">
        <w:fldChar w:fldCharType="end"/>
      </w:r>
      <w:r w:rsidR="00C85011">
        <w:t>.</w:t>
      </w:r>
      <w:r w:rsidR="00782882">
        <w:t xml:space="preserve"> Nếu </w:t>
      </w:r>
      <w:r w:rsidR="00A70294">
        <w:t xml:space="preserve">có nhiều </w:t>
      </w:r>
      <w:r w:rsidR="00782882">
        <w:t xml:space="preserve">nội dung </w:t>
      </w:r>
      <w:r w:rsidR="00A70294">
        <w:t>trình bày</w:t>
      </w:r>
      <w:r w:rsidR="00782882">
        <w:t xml:space="preserve">, sinh viên </w:t>
      </w:r>
      <w:r w:rsidR="00A70294">
        <w:t xml:space="preserve">cần </w:t>
      </w:r>
      <w:r w:rsidR="00782882">
        <w:t xml:space="preserve">xoay ngang </w:t>
      </w:r>
      <w:r w:rsidR="00855D3C">
        <w:t>bảng</w:t>
      </w:r>
      <w:r w:rsidR="00A70294">
        <w:t>.</w:t>
      </w:r>
    </w:p>
    <w:p w14:paraId="1C96E5F3" w14:textId="3CEC730E" w:rsidR="00782882" w:rsidRDefault="00782882" w:rsidP="00782882">
      <w:pPr>
        <w:pStyle w:val="Caption"/>
        <w:keepNext/>
      </w:pPr>
      <w:bookmarkStart w:id="111" w:name="_Ref510867076"/>
      <w:bookmarkStart w:id="112" w:name="_Toc529131900"/>
      <w:r w:rsidRPr="00782882">
        <w:rPr>
          <w:b/>
        </w:rPr>
        <w:t xml:space="preserve">Bảng </w:t>
      </w:r>
      <w:r w:rsidRPr="00782882">
        <w:rPr>
          <w:b/>
        </w:rPr>
        <w:fldChar w:fldCharType="begin"/>
      </w:r>
      <w:r w:rsidRPr="00782882">
        <w:rPr>
          <w:b/>
        </w:rPr>
        <w:instrText xml:space="preserve"> SEQ Bảng \* ARABIC </w:instrText>
      </w:r>
      <w:r w:rsidRPr="00782882">
        <w:rPr>
          <w:b/>
        </w:rPr>
        <w:fldChar w:fldCharType="separate"/>
      </w:r>
      <w:r w:rsidR="00290EF7">
        <w:rPr>
          <w:b/>
          <w:noProof/>
        </w:rPr>
        <w:t>1</w:t>
      </w:r>
      <w:r w:rsidRPr="00782882">
        <w:rPr>
          <w:b/>
        </w:rPr>
        <w:fldChar w:fldCharType="end"/>
      </w:r>
      <w:bookmarkEnd w:id="111"/>
      <w:r>
        <w:t xml:space="preserve"> Danh sách thư viện và công cụ sử dụng</w:t>
      </w:r>
      <w:bookmarkEnd w:id="112"/>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2441"/>
        <w:gridCol w:w="2832"/>
        <w:gridCol w:w="3400"/>
      </w:tblGrid>
      <w:tr w:rsidR="005A5649" w14:paraId="6EA0A379" w14:textId="77777777" w:rsidTr="005A5649">
        <w:tc>
          <w:tcPr>
            <w:tcW w:w="2444" w:type="dxa"/>
            <w:tcBorders>
              <w:bottom w:val="single" w:sz="4" w:space="0" w:color="7F7F7F"/>
            </w:tcBorders>
            <w:shd w:val="clear" w:color="auto" w:fill="auto"/>
          </w:tcPr>
          <w:p w14:paraId="6400689A" w14:textId="77777777" w:rsidR="00782882" w:rsidRPr="005A5649" w:rsidRDefault="00782882" w:rsidP="005A5649">
            <w:pPr>
              <w:spacing w:line="240" w:lineRule="auto"/>
              <w:rPr>
                <w:b/>
                <w:bCs/>
              </w:rPr>
            </w:pPr>
            <w:r w:rsidRPr="005A5649">
              <w:rPr>
                <w:b/>
                <w:bCs/>
              </w:rPr>
              <w:t>Mục đích</w:t>
            </w:r>
          </w:p>
        </w:tc>
        <w:tc>
          <w:tcPr>
            <w:tcW w:w="2835" w:type="dxa"/>
            <w:tcBorders>
              <w:bottom w:val="single" w:sz="4" w:space="0" w:color="7F7F7F"/>
            </w:tcBorders>
            <w:shd w:val="clear" w:color="auto" w:fill="auto"/>
          </w:tcPr>
          <w:p w14:paraId="7EB9C72A" w14:textId="77777777" w:rsidR="00782882" w:rsidRPr="005A5649" w:rsidRDefault="00782882" w:rsidP="005A5649">
            <w:pPr>
              <w:spacing w:line="240" w:lineRule="auto"/>
              <w:rPr>
                <w:b/>
                <w:bCs/>
              </w:rPr>
            </w:pPr>
            <w:r w:rsidRPr="005A5649">
              <w:rPr>
                <w:b/>
                <w:bCs/>
              </w:rPr>
              <w:t>Công cụ</w:t>
            </w:r>
          </w:p>
        </w:tc>
        <w:tc>
          <w:tcPr>
            <w:tcW w:w="3402" w:type="dxa"/>
            <w:tcBorders>
              <w:bottom w:val="single" w:sz="4" w:space="0" w:color="7F7F7F"/>
            </w:tcBorders>
            <w:shd w:val="clear" w:color="auto" w:fill="auto"/>
          </w:tcPr>
          <w:p w14:paraId="381A93B0" w14:textId="77777777" w:rsidR="00782882" w:rsidRPr="005A5649" w:rsidRDefault="00782882" w:rsidP="005A5649">
            <w:pPr>
              <w:spacing w:line="240" w:lineRule="auto"/>
              <w:rPr>
                <w:b/>
                <w:bCs/>
              </w:rPr>
            </w:pPr>
            <w:r w:rsidRPr="005A5649">
              <w:rPr>
                <w:b/>
                <w:bCs/>
              </w:rPr>
              <w:t>Địa chỉ URL</w:t>
            </w:r>
          </w:p>
        </w:tc>
      </w:tr>
      <w:tr w:rsidR="005A5649" w14:paraId="01B2BF3B" w14:textId="77777777" w:rsidTr="005A5649">
        <w:tc>
          <w:tcPr>
            <w:tcW w:w="2444" w:type="dxa"/>
            <w:tcBorders>
              <w:top w:val="single" w:sz="4" w:space="0" w:color="7F7F7F"/>
              <w:bottom w:val="single" w:sz="4" w:space="0" w:color="7F7F7F"/>
            </w:tcBorders>
            <w:shd w:val="clear" w:color="auto" w:fill="auto"/>
          </w:tcPr>
          <w:p w14:paraId="23AC3F50" w14:textId="77777777" w:rsidR="00782882" w:rsidRPr="003E1C49" w:rsidRDefault="00782882" w:rsidP="005A5649">
            <w:pPr>
              <w:spacing w:line="240" w:lineRule="auto"/>
              <w:rPr>
                <w:bCs/>
              </w:rPr>
            </w:pPr>
            <w:r w:rsidRPr="003E1C49">
              <w:rPr>
                <w:bCs/>
              </w:rPr>
              <w:t>IDE lập trình</w:t>
            </w:r>
          </w:p>
        </w:tc>
        <w:tc>
          <w:tcPr>
            <w:tcW w:w="2835" w:type="dxa"/>
            <w:tcBorders>
              <w:top w:val="single" w:sz="4" w:space="0" w:color="7F7F7F"/>
              <w:bottom w:val="single" w:sz="4" w:space="0" w:color="7F7F7F"/>
            </w:tcBorders>
            <w:shd w:val="clear" w:color="auto" w:fill="auto"/>
          </w:tcPr>
          <w:p w14:paraId="22059856" w14:textId="77777777" w:rsidR="00782882" w:rsidRPr="005A5649" w:rsidRDefault="00782882" w:rsidP="005A5649">
            <w:pPr>
              <w:spacing w:line="240" w:lineRule="auto"/>
            </w:pPr>
            <w:r w:rsidRPr="005A5649">
              <w:t>Eclipse Oxygen 64 bit</w:t>
            </w:r>
          </w:p>
        </w:tc>
        <w:tc>
          <w:tcPr>
            <w:tcW w:w="3402" w:type="dxa"/>
            <w:tcBorders>
              <w:top w:val="single" w:sz="4" w:space="0" w:color="7F7F7F"/>
              <w:bottom w:val="single" w:sz="4" w:space="0" w:color="7F7F7F"/>
            </w:tcBorders>
            <w:shd w:val="clear" w:color="auto" w:fill="auto"/>
          </w:tcPr>
          <w:p w14:paraId="4BB1DE87" w14:textId="77777777" w:rsidR="00782882" w:rsidRPr="005A5649" w:rsidRDefault="00782882" w:rsidP="005A5649">
            <w:pPr>
              <w:spacing w:line="240" w:lineRule="auto"/>
            </w:pPr>
            <w:r w:rsidRPr="005A5649">
              <w:t>http://www.eclipse.org/</w:t>
            </w:r>
          </w:p>
        </w:tc>
      </w:tr>
      <w:tr w:rsidR="00FB6BF0" w14:paraId="6D9312FA" w14:textId="77777777" w:rsidTr="005A5649">
        <w:tc>
          <w:tcPr>
            <w:tcW w:w="2444" w:type="dxa"/>
            <w:shd w:val="clear" w:color="auto" w:fill="auto"/>
          </w:tcPr>
          <w:p w14:paraId="415EFA46" w14:textId="723D6D8C" w:rsidR="00FB6BF0" w:rsidRPr="007F0510" w:rsidRDefault="007F0510" w:rsidP="005A5649">
            <w:pPr>
              <w:spacing w:line="240" w:lineRule="auto"/>
              <w:rPr>
                <w:bCs/>
              </w:rPr>
            </w:pPr>
            <w:r w:rsidRPr="007F0510">
              <w:rPr>
                <w:bCs/>
              </w:rPr>
              <w:t>v.v</w:t>
            </w:r>
            <w:r>
              <w:rPr>
                <w:bCs/>
              </w:rPr>
              <w:t>.</w:t>
            </w:r>
          </w:p>
        </w:tc>
        <w:tc>
          <w:tcPr>
            <w:tcW w:w="2835" w:type="dxa"/>
            <w:shd w:val="clear" w:color="auto" w:fill="auto"/>
          </w:tcPr>
          <w:p w14:paraId="73B41FFA" w14:textId="4F4702A6" w:rsidR="00FB6BF0" w:rsidRPr="007F0510" w:rsidRDefault="007F0510" w:rsidP="005A5649">
            <w:pPr>
              <w:spacing w:line="240" w:lineRule="auto"/>
            </w:pPr>
            <w:r w:rsidRPr="007F0510">
              <w:t>v.v</w:t>
            </w:r>
            <w:r>
              <w:t>.</w:t>
            </w:r>
          </w:p>
        </w:tc>
        <w:tc>
          <w:tcPr>
            <w:tcW w:w="3402" w:type="dxa"/>
            <w:shd w:val="clear" w:color="auto" w:fill="auto"/>
          </w:tcPr>
          <w:p w14:paraId="603BB4C7" w14:textId="6B1993C6" w:rsidR="00FB6BF0" w:rsidRPr="005A5649" w:rsidRDefault="007F0510" w:rsidP="005A5649">
            <w:pPr>
              <w:spacing w:line="240" w:lineRule="auto"/>
            </w:pPr>
            <w:r>
              <w:t>v.v.</w:t>
            </w:r>
          </w:p>
        </w:tc>
      </w:tr>
    </w:tbl>
    <w:p w14:paraId="5362B8F7" w14:textId="7A6AADFE" w:rsidR="007F0510" w:rsidRDefault="007F0510" w:rsidP="00587574">
      <w:pPr>
        <w:pStyle w:val="Heading3"/>
      </w:pPr>
      <w:bookmarkStart w:id="113" w:name="_Toc8244083"/>
      <w:r>
        <w:t>Kết quả đạt được</w:t>
      </w:r>
      <w:bookmarkEnd w:id="113"/>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E5C9D33" w:rsidR="007F0510" w:rsidRDefault="007E07BE" w:rsidP="007F0510">
      <w:pPr>
        <w:pStyle w:val="Heading3"/>
      </w:pPr>
      <w:bookmarkStart w:id="114" w:name="_Toc8244084"/>
      <w:r>
        <w:lastRenderedPageBreak/>
        <w:t xml:space="preserve">Minh hoạ </w:t>
      </w:r>
      <w:r w:rsidR="00587574">
        <w:t>các</w:t>
      </w:r>
      <w:r>
        <w:t xml:space="preserve"> chức năng chính</w:t>
      </w:r>
      <w:bookmarkEnd w:id="114"/>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Heading2"/>
      </w:pPr>
      <w:bookmarkStart w:id="115" w:name="_Toc510882214"/>
      <w:bookmarkStart w:id="116" w:name="_Toc8244085"/>
      <w:r>
        <w:t>Kiểm thử</w:t>
      </w:r>
      <w:bookmarkEnd w:id="115"/>
      <w:bookmarkEnd w:id="116"/>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17" w:name="_Toc510882215"/>
      <w:bookmarkStart w:id="118" w:name="_Toc8244086"/>
      <w:r>
        <w:t>Triển khai</w:t>
      </w:r>
      <w:bookmarkEnd w:id="117"/>
      <w:bookmarkEnd w:id="118"/>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19" w:name="_Toc510882216"/>
      <w:bookmarkStart w:id="120" w:name="_Ref512428104"/>
      <w:bookmarkStart w:id="121" w:name="_Ref512461958"/>
      <w:bookmarkStart w:id="122" w:name="_Ref512461966"/>
      <w:bookmarkStart w:id="123" w:name="_Toc8244087"/>
      <w:r>
        <w:lastRenderedPageBreak/>
        <w:t>Các giải pháp và đóng góp nổi bật</w:t>
      </w:r>
      <w:bookmarkEnd w:id="119"/>
      <w:bookmarkEnd w:id="120"/>
      <w:bookmarkEnd w:id="121"/>
      <w:bookmarkEnd w:id="122"/>
      <w:bookmarkEnd w:id="123"/>
    </w:p>
    <w:p w14:paraId="739EF385" w14:textId="2D1FBB88" w:rsidR="00B12BFB" w:rsidRDefault="00B12BFB" w:rsidP="00B12BFB">
      <w:pPr>
        <w:pStyle w:val="Heading2"/>
      </w:pPr>
      <w:bookmarkStart w:id="124" w:name="_Toc8244088"/>
      <w:r>
        <w:t xml:space="preserve">Sử dụng ngôn ngữ react-native </w:t>
      </w:r>
      <w:r w:rsidR="005D77BA">
        <w:t>trong xây dựng mobile app.</w:t>
      </w:r>
      <w:bookmarkEnd w:id="124"/>
    </w:p>
    <w:p w14:paraId="0BBD78D8" w14:textId="0453F548" w:rsidR="005D77BA" w:rsidRDefault="00612C2F" w:rsidP="005D77BA">
      <w:r>
        <w:t xml:space="preserve">Đối với lập trình viên, đa phần chúng ta thường hay chọn lập trình web app thay vì mobile app. Với bản thân của chúng tôi cũng vậy, trước khi T.S Tạ Hải Tùng – người hướng dẫn trực tiếp đồ án này của chúng tôi đưa ra đề tài này, quả thật ban đầu chúng tôi rất ngại vì phải lập trình mobile app thật sự không quen thuộc đối với cả hai. </w:t>
      </w:r>
      <w:r w:rsidR="002754B3">
        <w:t>C</w:t>
      </w:r>
      <w:r>
        <w:t xml:space="preserve">húng tôi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08EAD4C" w:rsidR="005D77BA" w:rsidRDefault="005D77BA" w:rsidP="005D77BA">
      <w:r>
        <w:t>Nhưng</w:t>
      </w:r>
      <w:r w:rsidR="002754B3">
        <w:t xml:space="preserve"> các cụ ta vẫn thường nói “cái khó ló cái khôn”</w:t>
      </w:r>
      <w:r w:rsidR="00612C2F">
        <w:t>,</w:t>
      </w:r>
      <w:r w:rsidR="002754B3">
        <w:t xml:space="preserve"> quả đúng với chúng tôi trong hoàn cảnh này. V</w:t>
      </w:r>
      <w:r w:rsidR="00612C2F">
        <w:t>ới một ít kiến thức js đã được học từ trước, khi bắt đầu</w:t>
      </w:r>
      <w:r>
        <w:t xml:space="preserve"> xây dựng mobile app chúng tôi đã</w:t>
      </w:r>
      <w:r w:rsidR="00612C2F">
        <w:t xml:space="preserve"> tìm tòi và lựa</w:t>
      </w:r>
      <w:r>
        <w:t xml:space="preserve"> chọn lập trình trên Reac</w:t>
      </w:r>
      <w:r w:rsidR="002754B3">
        <w:t>t Native. Quả thật,</w:t>
      </w:r>
      <w:r>
        <w:t xml:space="preserve"> phần lớn thời gian chúng tôi chỉ cần học 1 bộ công cụ. Có rất nhiều thứ để làm quen như: JavaScript, Node, React Native… nhưng chỉ có 1 công cụ duy nhất để học. Việc này thật sự </w:t>
      </w:r>
      <w:r w:rsidR="00E019A9">
        <w:t>tốn của chúng tôi ít thời gian hơn rất rất nhiều</w:t>
      </w:r>
      <w:r w:rsidR="002754B3">
        <w:t xml:space="preserve"> vì trước đấy</w:t>
      </w:r>
      <w:r w:rsidR="00E019A9">
        <w:t xml:space="preserve"> chúng tôi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01841B14" w:rsidR="005D77BA" w:rsidRDefault="00E019A9" w:rsidP="005D77BA">
      <w:r>
        <w:t>Một điều</w:t>
      </w:r>
      <w:r w:rsidR="002754B3">
        <w:t xml:space="preserve"> nữa khiến</w:t>
      </w:r>
      <w:r>
        <w:t xml:space="preserve"> chúng </w:t>
      </w:r>
      <w:r w:rsidR="002754B3">
        <w:t>tôi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25E740C5" w:rsidR="005D77BA" w:rsidRPr="005D77BA" w:rsidRDefault="00E019A9" w:rsidP="005D77BA">
      <w:r>
        <w:t xml:space="preserve">Điều cuối cùng mà cũng là điều mà chúng tôi đã đề cập ở trên khiến không chỉ chúng tôi mà tất cả công đồng anh em lập trình viên khi lựa chọn công nghệ này đó là việc </w:t>
      </w:r>
      <w:r w:rsidR="005D77BA">
        <w:t xml:space="preserve">học 1 lần nhưng </w:t>
      </w:r>
      <w:r w:rsidR="005D77BA">
        <w:lastRenderedPageBreak/>
        <w:t xml:space="preserve">sử dụng được mọi platform. </w:t>
      </w:r>
      <w:r w:rsidR="00612C2F">
        <w:t>Từ khi bắt tay vào việc xây dựng mobile app bằng công nghệ này chúng tôi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chúng tôi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chúng tôi vẫn hay nói vui với nhau là “God of bugs” này</w:t>
      </w:r>
      <w:r w:rsidR="002754B3">
        <w:t>, nhưng chun</w:t>
      </w:r>
      <w:r w:rsidR="00A83D25">
        <w:t>g quy lại chúng tôi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125" w:name="_Toc8244089"/>
      <w:r>
        <w:t>Xử lý những hạn chế trong việc điểm danh với chỉ GPS</w:t>
      </w:r>
      <w:r w:rsidR="005D77BA">
        <w:t>.</w:t>
      </w:r>
      <w:bookmarkEnd w:id="125"/>
    </w:p>
    <w:p w14:paraId="4F29836E" w14:textId="491F2CC9" w:rsidR="000A30DC" w:rsidRDefault="000A30DC" w:rsidP="000A30DC">
      <w:r>
        <w:t>Từ khi nhận được đề tài xây dựng hệ thống điểm danh trực tuyến bằng GPS cả hai chúng tôi đã ngồi lại teamwork với nhau rất nhiều về những cas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76F64C42" w:rsidR="00A83D25" w:rsidRDefault="00A83D25" w:rsidP="000A30DC">
      <w:r>
        <w:t>Cả hai luôn đau đáu tìm cách giải quyết bài toán khó giải này và đây cũng là nguồn cơn của việc chúng tôi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t>, QR code</w:t>
      </w:r>
      <w:r w:rsidR="00A523CA">
        <w:t xml:space="preserve"> (mã phản hồi nhanh)</w:t>
      </w:r>
      <w:r>
        <w:t xml:space="preserve"> được hình thành.</w:t>
      </w:r>
      <w:r w:rsidR="00A523CA">
        <w:t xml:space="preserve"> Ý tưởng lấy địa</w:t>
      </w:r>
      <w:r>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t>Hai ý tưởng này quả thật đã kh</w:t>
      </w:r>
      <w:r w:rsidR="00A523CA">
        <w:t>iến cho việc làm giả GPS</w:t>
      </w:r>
      <w:r>
        <w:t xml:space="preserve"> </w:t>
      </w:r>
      <w:r w:rsidR="00A523CA">
        <w:t xml:space="preserve">gần như </w:t>
      </w:r>
      <w:r>
        <w:t>bất khả thi. Vì ngoài việc học viên gửi vị trí hiện tại lên server, giờ đây còn thêm việc gửi đúng chuỗi String trong Qr code hay việc validate đúng địa chỉ MAC wifi của lớp học.</w:t>
      </w:r>
    </w:p>
    <w:p w14:paraId="5B7677D7" w14:textId="6E5B5D49" w:rsidR="00A83D25" w:rsidRDefault="00A83D25" w:rsidP="000A30DC">
      <w:r>
        <w:t xml:space="preserve">Chưa hết, chúng tôi còn nhận thấy </w:t>
      </w:r>
      <w:r w:rsidR="001B3ED0">
        <w:t xml:space="preserve">rằng hai ràng buộc trên vẫn là chưa đủ vì một học viên có thể sử dụng cùng một điện thoại để điểm danh cho những người bạn của mình khiến công sức thực hiện hai ràng buộc trên đổ xuống sông xuống biển. Vậy là ý tưởng lấy IMEI (Mã số nhận dạng di động quốc tế) được sử dụng. Đây là giá trị độc nhất mà mỗi điện thoại đều </w:t>
      </w:r>
      <w:r w:rsidR="001B3ED0">
        <w:lastRenderedPageBreak/>
        <w:t>khác nhau nên nếu sinh viên điểm danh hộ bạn mình thì sẽ không được phép. Và phòng trường hợp thay đổi điện thoại, chúng tôi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126" w:name="_Toc8244090"/>
      <w:r>
        <w:t>Xuất báo cáo điểm danh</w:t>
      </w:r>
      <w:r w:rsidR="005D77BA">
        <w:t>.</w:t>
      </w:r>
      <w:bookmarkEnd w:id="126"/>
    </w:p>
    <w:p w14:paraId="0C845A38" w14:textId="0590CCDD" w:rsidR="008848DC" w:rsidRDefault="008848DC" w:rsidP="00E8333D">
      <w:r>
        <w:t>Quả thật đây là phần rất mới đối với cả hai chúng tôi và quả thật mất rất nhiều thời gian để xuất ra được báo cáo xlsx, pdf cuối cùng.</w:t>
      </w:r>
    </w:p>
    <w:p w14:paraId="1F0FE0CD" w14:textId="54079463" w:rsidR="008848DC" w:rsidRDefault="008848DC" w:rsidP="008848DC">
      <w:pPr>
        <w:pStyle w:val="Heading2"/>
      </w:pPr>
      <w:bookmarkStart w:id="127" w:name="_Toc8244091"/>
      <w:r>
        <w:t>REST API</w:t>
      </w:r>
      <w:bookmarkEnd w:id="127"/>
    </w:p>
    <w:p w14:paraId="4CFE7506" w14:textId="01509C2F"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290EF7">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20557681"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290EF7">
        <w:rPr>
          <w:lang w:val="vi-VN"/>
        </w:rPr>
        <w:t>Chương 4</w:t>
      </w:r>
      <w:r>
        <w:fldChar w:fldCharType="end"/>
      </w:r>
      <w:r w:rsidRPr="00A2369E">
        <w:rPr>
          <w:lang w:val="vi-VN"/>
        </w:rPr>
        <w:t xml:space="preserve">, sinh viên có thiết kế được kiến trúc </w:t>
      </w:r>
      <w:r w:rsidR="00AB4060">
        <w:t>đáng lưu ý</w:t>
      </w:r>
      <w:r w:rsidRPr="00A2369E">
        <w:rPr>
          <w:lang w:val="vi-VN"/>
        </w:rPr>
        <w:t xml:space="preserve"> gì đó, là sự kết hợp của </w:t>
      </w:r>
      <w:r w:rsidR="00491EFF" w:rsidRPr="00A2369E">
        <w:rPr>
          <w:lang w:val="vi-VN"/>
        </w:rPr>
        <w:t xml:space="preserve">các </w:t>
      </w:r>
      <w:r w:rsidRPr="00A2369E">
        <w:rPr>
          <w:lang w:val="vi-VN"/>
        </w:rPr>
        <w:t xml:space="preserve">kiến trúc MVC, MVP, SOA, v.v. Khi đó, sinh viên sẽ chỉ mô tả ngắn gọn kiến trúc đó ở </w:t>
      </w:r>
      <w:r>
        <w:fldChar w:fldCharType="begin"/>
      </w:r>
      <w:r w:rsidRPr="00A2369E">
        <w:rPr>
          <w:lang w:val="vi-VN"/>
        </w:rPr>
        <w:instrText xml:space="preserve"> REF _Ref512428284 \n \h </w:instrText>
      </w:r>
      <w:r>
        <w:fldChar w:fldCharType="separate"/>
      </w:r>
      <w:r w:rsidR="00290EF7">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w:t>
      </w:r>
      <w:r w:rsidR="006250BF">
        <w:t>phần</w:t>
      </w:r>
      <w:r w:rsidR="00230F73">
        <w:rPr>
          <w:lang w:val="vi-VN"/>
        </w:rPr>
        <w:t xml:space="preserve"> 5.1</w:t>
      </w:r>
      <w:r w:rsidR="00491EFF" w:rsidRPr="00A2369E">
        <w:rPr>
          <w:lang w:val="vi-VN"/>
        </w:rPr>
        <w:t>”.</w:t>
      </w:r>
      <w:r w:rsidR="006C0A59" w:rsidRPr="00A2369E">
        <w:rPr>
          <w:lang w:val="vi-VN"/>
        </w:rPr>
        <w:t xml:space="preserve"> </w:t>
      </w:r>
    </w:p>
    <w:p w14:paraId="5F3383A9" w14:textId="77777777" w:rsidR="009B4D6C" w:rsidRPr="00230F73" w:rsidRDefault="009B4D6C" w:rsidP="00AD1BD8">
      <w:pPr>
        <w:pStyle w:val="Heading1"/>
        <w:framePr w:w="7699" w:wrap="notBeside" w:y="-7"/>
        <w:rPr>
          <w:lang w:val="vi-VN"/>
        </w:rPr>
      </w:pPr>
      <w:bookmarkStart w:id="128" w:name="_Toc510882217"/>
      <w:bookmarkStart w:id="129" w:name="_Toc8244092"/>
      <w:r w:rsidRPr="00230F73">
        <w:rPr>
          <w:lang w:val="vi-VN"/>
        </w:rPr>
        <w:lastRenderedPageBreak/>
        <w:t>Kết luận và hướng phát triển</w:t>
      </w:r>
      <w:bookmarkEnd w:id="128"/>
      <w:bookmarkEnd w:id="129"/>
    </w:p>
    <w:p w14:paraId="3FC376AB" w14:textId="219BFD16" w:rsidR="0074314A" w:rsidRDefault="00D6037E" w:rsidP="0074314A">
      <w:pPr>
        <w:pStyle w:val="Heading2"/>
      </w:pPr>
      <w:bookmarkStart w:id="130" w:name="_Toc510882218"/>
      <w:bookmarkStart w:id="131" w:name="_Toc8244093"/>
      <w:r>
        <w:t>Kết luận</w:t>
      </w:r>
      <w:bookmarkEnd w:id="130"/>
      <w:bookmarkEnd w:id="131"/>
    </w:p>
    <w:p w14:paraId="78490876" w14:textId="37608A66" w:rsidR="00312D95" w:rsidRPr="00312D95" w:rsidRDefault="00312D95" w:rsidP="00312D95">
      <w:pPr>
        <w:pStyle w:val="Heading3"/>
      </w:pPr>
      <w:bookmarkStart w:id="132" w:name="_Toc8244094"/>
      <w:r>
        <w:t>Kết quả đạt được</w:t>
      </w:r>
      <w:bookmarkEnd w:id="132"/>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4314A">
      <w:pPr>
        <w:pStyle w:val="noidung"/>
        <w:numPr>
          <w:ilvl w:val="0"/>
          <w:numId w:val="22"/>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4314A">
      <w:pPr>
        <w:pStyle w:val="noidung"/>
        <w:numPr>
          <w:ilvl w:val="0"/>
          <w:numId w:val="22"/>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4314A">
      <w:pPr>
        <w:pStyle w:val="noidung"/>
        <w:numPr>
          <w:ilvl w:val="0"/>
          <w:numId w:val="22"/>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4314A">
      <w:pPr>
        <w:pStyle w:val="noidung"/>
        <w:numPr>
          <w:ilvl w:val="0"/>
          <w:numId w:val="22"/>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4314A">
      <w:pPr>
        <w:pStyle w:val="noidung"/>
        <w:numPr>
          <w:ilvl w:val="0"/>
          <w:numId w:val="23"/>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4314A">
      <w:pPr>
        <w:pStyle w:val="noidung"/>
        <w:numPr>
          <w:ilvl w:val="0"/>
          <w:numId w:val="23"/>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4314A">
      <w:pPr>
        <w:numPr>
          <w:ilvl w:val="0"/>
          <w:numId w:val="24"/>
        </w:numPr>
        <w:spacing w:before="0" w:after="0" w:line="288" w:lineRule="auto"/>
      </w:pPr>
      <w:r w:rsidRPr="008F7066">
        <w:t>Quản trị hệ thống</w:t>
      </w:r>
    </w:p>
    <w:p w14:paraId="1D4718B0" w14:textId="0E3B73DB" w:rsidR="0074314A" w:rsidRPr="008F7066" w:rsidRDefault="0074314A" w:rsidP="0074314A">
      <w:pPr>
        <w:numPr>
          <w:ilvl w:val="1"/>
          <w:numId w:val="24"/>
        </w:numPr>
        <w:spacing w:before="0" w:after="0" w:line="288" w:lineRule="auto"/>
      </w:pPr>
      <w:r w:rsidRPr="008F7066">
        <w:t>Quản trị lớp học.</w:t>
      </w:r>
    </w:p>
    <w:p w14:paraId="4B8AE15E" w14:textId="0E1F8C77" w:rsidR="0074314A" w:rsidRPr="008F7066" w:rsidRDefault="0074314A" w:rsidP="0074314A">
      <w:pPr>
        <w:numPr>
          <w:ilvl w:val="1"/>
          <w:numId w:val="24"/>
        </w:numPr>
        <w:spacing w:before="0" w:after="0" w:line="288" w:lineRule="auto"/>
      </w:pPr>
      <w:r w:rsidRPr="008F7066">
        <w:t>Quản trị cán bộ giảng dạy.</w:t>
      </w:r>
    </w:p>
    <w:p w14:paraId="561441E4" w14:textId="3F431E2F" w:rsidR="006F7B83" w:rsidRPr="008F7066" w:rsidRDefault="006F7B83" w:rsidP="006F7B83">
      <w:pPr>
        <w:numPr>
          <w:ilvl w:val="1"/>
          <w:numId w:val="24"/>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6F7B83">
      <w:pPr>
        <w:numPr>
          <w:ilvl w:val="0"/>
          <w:numId w:val="24"/>
        </w:numPr>
        <w:spacing w:before="0" w:after="0" w:line="288" w:lineRule="auto"/>
      </w:pPr>
      <w:r w:rsidRPr="008F7066">
        <w:t>Cán bộ giảng dạy</w:t>
      </w:r>
    </w:p>
    <w:p w14:paraId="797EBCB9" w14:textId="0FC73158" w:rsidR="006F7B83" w:rsidRPr="008F7066" w:rsidRDefault="006F7B83" w:rsidP="006F7B83">
      <w:pPr>
        <w:numPr>
          <w:ilvl w:val="1"/>
          <w:numId w:val="24"/>
        </w:numPr>
        <w:spacing w:before="0" w:after="0" w:line="288" w:lineRule="auto"/>
      </w:pPr>
      <w:r w:rsidRPr="008F7066">
        <w:t>Xem lịch giảng dạy.</w:t>
      </w:r>
    </w:p>
    <w:p w14:paraId="454019CC" w14:textId="4478D030" w:rsidR="006F7B83" w:rsidRPr="008F7066" w:rsidRDefault="006F7B83" w:rsidP="006F7B83">
      <w:pPr>
        <w:numPr>
          <w:ilvl w:val="1"/>
          <w:numId w:val="24"/>
        </w:numPr>
        <w:spacing w:before="0" w:after="0" w:line="288" w:lineRule="auto"/>
      </w:pPr>
      <w:r w:rsidRPr="008F7066">
        <w:t>Điểm danh</w:t>
      </w:r>
    </w:p>
    <w:p w14:paraId="69D7931B" w14:textId="1F217509" w:rsidR="006F7B83" w:rsidRPr="008F7066" w:rsidRDefault="006F7B83" w:rsidP="006F7B83">
      <w:pPr>
        <w:numPr>
          <w:ilvl w:val="1"/>
          <w:numId w:val="24"/>
        </w:numPr>
        <w:spacing w:before="0" w:after="0" w:line="288" w:lineRule="auto"/>
      </w:pPr>
      <w:r w:rsidRPr="008F7066">
        <w:t>Điểm danh cho sinh viên với những trường hợp đặc biệt</w:t>
      </w:r>
    </w:p>
    <w:p w14:paraId="515B552D" w14:textId="3DC62137" w:rsidR="006F7B83" w:rsidRPr="008F7066" w:rsidRDefault="006F7B83" w:rsidP="006F7B83">
      <w:pPr>
        <w:numPr>
          <w:ilvl w:val="1"/>
          <w:numId w:val="24"/>
        </w:numPr>
        <w:spacing w:before="0" w:after="0" w:line="288" w:lineRule="auto"/>
      </w:pPr>
      <w:r w:rsidRPr="008F7066">
        <w:t>Xuất báo cáo</w:t>
      </w:r>
    </w:p>
    <w:p w14:paraId="07A86AF6" w14:textId="6C92DBEB" w:rsidR="006F7B83" w:rsidRPr="008F7066" w:rsidRDefault="006F7B83" w:rsidP="006F7B83">
      <w:pPr>
        <w:numPr>
          <w:ilvl w:val="0"/>
          <w:numId w:val="24"/>
        </w:numPr>
        <w:spacing w:before="0" w:after="0" w:line="288" w:lineRule="auto"/>
      </w:pPr>
      <w:r w:rsidRPr="008F7066">
        <w:t>Sinh viên</w:t>
      </w:r>
    </w:p>
    <w:p w14:paraId="631C0C9F" w14:textId="3FC18E46" w:rsidR="006F7B83" w:rsidRPr="008F7066" w:rsidRDefault="006F7B83" w:rsidP="006F7B83">
      <w:pPr>
        <w:numPr>
          <w:ilvl w:val="1"/>
          <w:numId w:val="24"/>
        </w:numPr>
        <w:spacing w:before="0" w:after="0" w:line="288" w:lineRule="auto"/>
      </w:pPr>
      <w:r w:rsidRPr="008F7066">
        <w:t>Xem thời khóa biểu.</w:t>
      </w:r>
    </w:p>
    <w:p w14:paraId="420D17B6" w14:textId="2022F8D7" w:rsidR="006F7B83" w:rsidRPr="008F7066" w:rsidRDefault="006F7B83" w:rsidP="006F7B83">
      <w:pPr>
        <w:numPr>
          <w:ilvl w:val="1"/>
          <w:numId w:val="24"/>
        </w:numPr>
        <w:spacing w:before="0" w:after="0" w:line="288" w:lineRule="auto"/>
      </w:pPr>
      <w:r w:rsidRPr="008F7066">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4314A">
      <w:pPr>
        <w:pStyle w:val="noidung"/>
        <w:numPr>
          <w:ilvl w:val="0"/>
          <w:numId w:val="23"/>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lastRenderedPageBreak/>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133" w:name="_Toc510882219"/>
      <w:bookmarkStart w:id="134" w:name="_Toc8244095"/>
      <w:r>
        <w:t>Hướng phát triển</w:t>
      </w:r>
      <w:bookmarkEnd w:id="133"/>
      <w:bookmarkEnd w:id="134"/>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135" w:name="_Toc510882220"/>
      <w:bookmarkStart w:id="136" w:name="_Toc8244096"/>
      <w:r>
        <w:lastRenderedPageBreak/>
        <w:t>Tài liệu tham khảo</w:t>
      </w:r>
      <w:bookmarkEnd w:id="135"/>
      <w:bookmarkEnd w:id="136"/>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500DDB76"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4322B3">
        <w:t>.</w:t>
      </w:r>
      <w:r w:rsidR="00162351">
        <w:t xml:space="preserve"> Lưu ý: các phần văn bản </w:t>
      </w:r>
      <w:r w:rsidR="00500025">
        <w:t>trong cặp dấu &lt; &gt;</w:t>
      </w:r>
      <w:r w:rsidR="00162351">
        <w:t xml:space="preserve"> dưới đây chỉ là hướng dẫn</w:t>
      </w:r>
      <w:r w:rsidR="00D65015">
        <w:t xml:space="preserve"> khai báo cho từng loại tài liệu tham khảo</w:t>
      </w:r>
      <w:r w:rsidR="00BC38BB">
        <w:t>;</w:t>
      </w:r>
      <w:r w:rsidR="002F7492">
        <w:t xml:space="preserve"> </w:t>
      </w:r>
      <w:r w:rsidR="00DB77DF">
        <w:t>s</w:t>
      </w:r>
      <w:r w:rsidR="00162351">
        <w:t xml:space="preserve">inh viên cần xóa </w:t>
      </w:r>
      <w:r w:rsidR="00BC38BB">
        <w:t xml:space="preserve">các phần văn bản này </w:t>
      </w:r>
      <w:r w:rsidR="00162351">
        <w:t>trong ĐATN của mình.</w:t>
      </w:r>
    </w:p>
    <w:p w14:paraId="1ADC1BE5" w14:textId="75F2D412" w:rsidR="00130595" w:rsidRPr="00500025" w:rsidRDefault="00500025" w:rsidP="00130595">
      <w:r>
        <w:t>&lt;</w:t>
      </w:r>
      <w:r w:rsidR="00130595" w:rsidRPr="00500025">
        <w:rPr>
          <w:b/>
        </w:rPr>
        <w:t>Bài báo đăng trên tạp chí khoa học</w:t>
      </w:r>
      <w:r w:rsidR="00130595" w:rsidRPr="00500025">
        <w:t>: Tên tác giả, tên bài báo, tên tạp chí, volume, từ trang đến trang (nếu có), nhà xuất bản, năm xuất bản</w:t>
      </w:r>
      <w:r>
        <w:t>&gt;</w:t>
      </w:r>
    </w:p>
    <w:p w14:paraId="0926D193" w14:textId="77777777" w:rsidR="00130595" w:rsidRPr="00500025" w:rsidRDefault="00130595" w:rsidP="00756F5F">
      <w:pPr>
        <w:pStyle w:val="TLTK"/>
      </w:pPr>
      <w:bookmarkStart w:id="137" w:name="_Ref510859830"/>
      <w:r w:rsidRPr="00500025">
        <w:t>Hovy E</w:t>
      </w:r>
      <w:r w:rsidR="00795817" w:rsidRPr="00500025">
        <w:t>. H.</w:t>
      </w:r>
      <w:r w:rsidRPr="00500025">
        <w:t>, Automated Discourse Generation Using Discourse Structure Relations, Artificial Intelligence, Elsevier Science Publishers, 63: 341-385, 1993.</w:t>
      </w:r>
      <w:bookmarkEnd w:id="137"/>
    </w:p>
    <w:p w14:paraId="31429C6A" w14:textId="26DF0260" w:rsidR="00130595" w:rsidRPr="00500025" w:rsidRDefault="00500025" w:rsidP="00130595">
      <w:r>
        <w:t>&lt;</w:t>
      </w:r>
      <w:r w:rsidR="00130595" w:rsidRPr="00500025">
        <w:rPr>
          <w:b/>
        </w:rPr>
        <w:t>Sách</w:t>
      </w:r>
      <w:r w:rsidR="00130595" w:rsidRPr="00500025">
        <w:t>: Tên tác giả, tên sách, volume (nếu có), lần tái bản (nếu có), nhà xuất bản, năm xuất bản</w:t>
      </w:r>
      <w:r>
        <w:t>&gt;</w:t>
      </w:r>
    </w:p>
    <w:p w14:paraId="63776832" w14:textId="72C190DB" w:rsidR="00130595" w:rsidRDefault="00130595" w:rsidP="00756F5F">
      <w:pPr>
        <w:pStyle w:val="TLTK"/>
      </w:pPr>
      <w:bookmarkStart w:id="138" w:name="_Ref510859949"/>
      <w:r w:rsidRPr="00500025">
        <w:t>Peterson L</w:t>
      </w:r>
      <w:r>
        <w:t>. L. and Davie B. S., Computer Networks: A Systems Approach, 2nd ed., Mogran-Kaufmann, 1999.</w:t>
      </w:r>
      <w:bookmarkEnd w:id="138"/>
      <w:r>
        <w:t xml:space="preserve"> </w:t>
      </w:r>
    </w:p>
    <w:p w14:paraId="76E53042" w14:textId="77777777" w:rsidR="00130595" w:rsidRDefault="00130595" w:rsidP="00756F5F">
      <w:pPr>
        <w:pStyle w:val="TLTK"/>
      </w:pPr>
      <w:bookmarkStart w:id="139" w:name="_Ref510859912"/>
      <w:r>
        <w:t>Nguyễn Thúc Hải, Mạng máy tính và các hệ thống mở, Nhà xuất bản giáo dục, 1999.</w:t>
      </w:r>
      <w:bookmarkEnd w:id="139"/>
      <w:r>
        <w:t xml:space="preserve"> </w:t>
      </w:r>
    </w:p>
    <w:p w14:paraId="51795BF8" w14:textId="755F6EE8" w:rsidR="00130595" w:rsidRDefault="00500025" w:rsidP="00130595">
      <w:r>
        <w:t>&lt;</w:t>
      </w:r>
      <w:r w:rsidR="00130595" w:rsidRPr="00795817">
        <w:rPr>
          <w:b/>
        </w:rPr>
        <w:t>Tập san Báo cáo Hội nghị Khoa học</w:t>
      </w:r>
      <w:r w:rsidR="00130595">
        <w:t>: Tên tác giả, tên báo cáo, tên hội nghị, ngày (nếu có), địa điểm hội nghị, năm xuất bản</w:t>
      </w:r>
      <w:r>
        <w:t>&gt;</w:t>
      </w:r>
    </w:p>
    <w:p w14:paraId="37CA2D02" w14:textId="77777777" w:rsidR="00130595" w:rsidRDefault="00130595" w:rsidP="00756F5F">
      <w:pPr>
        <w:pStyle w:val="TLTK"/>
      </w:pPr>
      <w:bookmarkStart w:id="140" w:name="_Ref510859926"/>
      <w:r>
        <w:t>Poesio M. and Di Eugenio B., Discourse Structure and Anaphoric Accessibility, In Proc. of the ESSLLI Workshop on Information Structure, Discourse Structure and Discourse Semantics, Helsinki, 2001.</w:t>
      </w:r>
      <w:bookmarkEnd w:id="140"/>
    </w:p>
    <w:p w14:paraId="622D7F7D" w14:textId="7B8B9486" w:rsidR="00130595" w:rsidRDefault="00500025" w:rsidP="00130595">
      <w:r>
        <w:lastRenderedPageBreak/>
        <w:t>&lt;</w:t>
      </w:r>
      <w:r w:rsidR="00130595" w:rsidRPr="00795817">
        <w:rPr>
          <w:b/>
        </w:rPr>
        <w:t>Đồ án tốt ng</w:t>
      </w:r>
      <w:r w:rsidR="00795817" w:rsidRPr="00795817">
        <w:rPr>
          <w:b/>
        </w:rPr>
        <w:t>hiệp, Luận văn Thạc sĩ, Tiến sĩ</w:t>
      </w:r>
      <w:r w:rsidR="00130595">
        <w:t>: Tên tác giả, tên đồ án/luận văn, loại đồ án/luận văn, tên trường, địa điểm, năm xuất bản</w:t>
      </w:r>
      <w:r>
        <w:t>&gt;</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60A873E1" w:rsidR="00130595" w:rsidRDefault="00500025" w:rsidP="00130595">
      <w:r>
        <w:t>&lt;</w:t>
      </w:r>
      <w:r w:rsidR="00130595" w:rsidRPr="001C768A">
        <w:rPr>
          <w:b/>
        </w:rPr>
        <w:t>Tài liệu tham khảo từ Internet</w:t>
      </w:r>
      <w:r w:rsidR="00130595">
        <w:t>: Tên tác giả (nếu có), tựa đề, cơ quan (nếu có), địa chỉ trang web, thời gian lần cuối truy cập trang web</w:t>
      </w:r>
      <w:r>
        <w:t>&gt;</w:t>
      </w:r>
    </w:p>
    <w:p w14:paraId="39F0B13B" w14:textId="77777777" w:rsidR="00130595" w:rsidRDefault="00130595" w:rsidP="00756F5F">
      <w:pPr>
        <w:pStyle w:val="TLTK"/>
      </w:pPr>
      <w:bookmarkStart w:id="141" w:name="_Ref510826054"/>
      <w:r>
        <w:t>Berners-Lee T., Hypertext Tran</w:t>
      </w:r>
      <w:r w:rsidR="00795817">
        <w:t xml:space="preserve">sfer Protocol (HTTP), CERN, </w:t>
      </w:r>
      <w:r>
        <w:t>ftp:/info.cern.ch/pub/www/doc/http-spec.txt.Z, last visited May 2010.</w:t>
      </w:r>
      <w:bookmarkEnd w:id="141"/>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18"/>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Heading1"/>
        <w:framePr w:wrap="notBeside"/>
        <w:numPr>
          <w:ilvl w:val="0"/>
          <w:numId w:val="0"/>
        </w:numPr>
      </w:pPr>
      <w:bookmarkStart w:id="142" w:name="_Toc510882221"/>
      <w:bookmarkStart w:id="143" w:name="_Toc8244097"/>
      <w:r>
        <w:lastRenderedPageBreak/>
        <w:t>Phụ lục</w:t>
      </w:r>
      <w:bookmarkEnd w:id="142"/>
      <w:bookmarkEnd w:id="143"/>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Heading7"/>
      </w:pPr>
      <w:bookmarkStart w:id="144" w:name="_Ref510900539"/>
      <w:bookmarkStart w:id="145" w:name="_Ref510900575"/>
      <w:bookmarkStart w:id="146" w:name="_Ref510900612"/>
      <w:bookmarkStart w:id="147" w:name="_Ref510900644"/>
      <w:bookmarkStart w:id="148" w:name="_Ref510900720"/>
      <w:bookmarkStart w:id="149" w:name="_Ref510900746"/>
      <w:bookmarkStart w:id="150" w:name="_Ref510900761"/>
      <w:bookmarkStart w:id="151" w:name="_Ref510900765"/>
      <w:bookmarkStart w:id="152" w:name="_Ref510900789"/>
      <w:bookmarkStart w:id="153" w:name="_Ref510900941"/>
      <w:bookmarkStart w:id="154" w:name="_Toc8244098"/>
      <w:r>
        <w:t xml:space="preserve">Hướng dẫn </w:t>
      </w:r>
      <w:r w:rsidRPr="00F34C03">
        <w:t>viết</w:t>
      </w:r>
      <w:r>
        <w:t xml:space="preserve"> </w:t>
      </w:r>
      <w:r w:rsidR="000C5CD6">
        <w:t xml:space="preserve">đồ </w:t>
      </w:r>
      <w:r w:rsidR="000C5CD6" w:rsidRPr="00F34C03">
        <w:t>án</w:t>
      </w:r>
      <w:r w:rsidR="000C5CD6">
        <w:t xml:space="preserve"> tốt nghiệp</w:t>
      </w:r>
      <w:bookmarkEnd w:id="144"/>
      <w:bookmarkEnd w:id="145"/>
      <w:bookmarkEnd w:id="146"/>
      <w:bookmarkEnd w:id="147"/>
      <w:bookmarkEnd w:id="148"/>
      <w:bookmarkEnd w:id="149"/>
      <w:bookmarkEnd w:id="150"/>
      <w:bookmarkEnd w:id="151"/>
      <w:bookmarkEnd w:id="152"/>
      <w:bookmarkEnd w:id="153"/>
      <w:bookmarkEnd w:id="154"/>
    </w:p>
    <w:p w14:paraId="6F32EA00" w14:textId="77777777" w:rsidR="00AD7CF9" w:rsidRDefault="00AD7CF9" w:rsidP="00F34C03">
      <w:pPr>
        <w:pStyle w:val="Heading8"/>
      </w:pPr>
      <w:bookmarkStart w:id="155" w:name="_Ref510900821"/>
      <w:bookmarkStart w:id="156" w:name="_Ref510900913"/>
      <w:bookmarkStart w:id="157" w:name="_Toc8244099"/>
      <w:r>
        <w:t>Quy định chung</w:t>
      </w:r>
      <w:bookmarkEnd w:id="155"/>
      <w:bookmarkEnd w:id="156"/>
      <w:bookmarkEnd w:id="157"/>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lastRenderedPageBreak/>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0B815A1E" w:rsidR="007E6CE3" w:rsidRDefault="007E6CE3" w:rsidP="00A4396D">
      <w:pPr>
        <w:pStyle w:val="ListParagraph"/>
        <w:numPr>
          <w:ilvl w:val="0"/>
          <w:numId w:val="4"/>
        </w:numPr>
      </w:pPr>
      <w:r>
        <w:t>Đây là mục 1</w:t>
      </w:r>
      <w:r w:rsidR="00D80098">
        <w:t xml:space="preserve"> – </w:t>
      </w:r>
      <w:r>
        <w:t xml:space="preserve">Thực sự không còn cách nào khác tôi </w:t>
      </w:r>
      <w:r w:rsidR="008A671E">
        <w:t>mới dùng đến</w:t>
      </w:r>
      <w:r w:rsidR="00ED509A">
        <w:t xml:space="preserve"> việc</w:t>
      </w:r>
      <w:r w:rsidR="008A671E">
        <w:t xml:space="preserve"> b</w:t>
      </w:r>
      <w:r>
        <w:t>ullet trong báo cáo.</w:t>
      </w:r>
    </w:p>
    <w:p w14:paraId="5618C5EA" w14:textId="77777777" w:rsidR="007E6CE3" w:rsidRDefault="00D80098" w:rsidP="00A4396D">
      <w:pPr>
        <w:pStyle w:val="ListParagraph"/>
        <w:numPr>
          <w:ilvl w:val="0"/>
          <w:numId w:val="4"/>
        </w:numPr>
      </w:pPr>
      <w:r>
        <w:t xml:space="preserve">Đây là mục 2 – </w:t>
      </w:r>
      <w:r w:rsidR="007E6CE3">
        <w:t xml:space="preserve">Nghĩ lại thì tôi </w:t>
      </w:r>
      <w:r w:rsidR="0055239C">
        <w:t xml:space="preserve">có thể </w:t>
      </w:r>
      <w:r w:rsidR="007E6CE3">
        <w:t xml:space="preserve">không cần dùng </w:t>
      </w:r>
      <w:r w:rsidR="008A671E">
        <w:t>b</w:t>
      </w:r>
      <w:r w:rsidR="007E6CE3">
        <w:t>ullet cũng được</w:t>
      </w:r>
      <w:r w:rsidR="000A12A3">
        <w:t xml:space="preserve">. Nên tôi sẽ </w:t>
      </w:r>
      <w:r w:rsidR="00003E1F">
        <w:t>xóa b</w:t>
      </w:r>
      <w:r w:rsidR="00313FE2">
        <w:t xml:space="preserve">ullet và </w:t>
      </w:r>
      <w:r w:rsidR="000A12A3">
        <w:t xml:space="preserve">tổ chức lại hai mục này trong báo cáo của mình cho khoa học hơn. </w:t>
      </w:r>
      <w:r w:rsidR="001E60FF">
        <w:t>Tôi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tôi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Heading8"/>
      </w:pPr>
      <w:bookmarkStart w:id="158" w:name="_Toc8244100"/>
      <w:r>
        <w:t>Tạo đề mục</w:t>
      </w:r>
      <w:bookmarkEnd w:id="158"/>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Heading8"/>
      </w:pPr>
      <w:bookmarkStart w:id="159" w:name="_Ref510900730"/>
      <w:bookmarkStart w:id="160" w:name="_Ref510900844"/>
      <w:bookmarkStart w:id="161" w:name="_Toc8244101"/>
      <w:r>
        <w:t>Bảng biểu</w:t>
      </w:r>
      <w:bookmarkEnd w:id="159"/>
      <w:bookmarkEnd w:id="160"/>
      <w:bookmarkEnd w:id="161"/>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5E6678A8" w:rsidR="00D81286" w:rsidRDefault="00D81286" w:rsidP="00062715">
      <w:r>
        <w:lastRenderedPageBreak/>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290EF7" w:rsidRPr="00290EF7">
        <w:t xml:space="preserve">Bảng </w:t>
      </w:r>
      <w:r w:rsidR="00290EF7" w:rsidRPr="00290EF7">
        <w:rPr>
          <w:noProof/>
        </w:rPr>
        <w:t>2</w:t>
      </w:r>
      <w:r w:rsidR="00A9106F" w:rsidRPr="006864E5">
        <w:fldChar w:fldCharType="end"/>
      </w:r>
      <w:r w:rsidRPr="006864E5">
        <w:t>.</w:t>
      </w:r>
    </w:p>
    <w:p w14:paraId="02D65C35" w14:textId="7A51C397" w:rsidR="00837F7E" w:rsidRDefault="00837F7E" w:rsidP="00837F7E">
      <w:pPr>
        <w:pStyle w:val="Caption"/>
        <w:keepNext/>
      </w:pPr>
      <w:bookmarkStart w:id="162" w:name="_Ref510865676"/>
      <w:bookmarkStart w:id="163" w:name="_Ref510866109"/>
      <w:bookmarkStart w:id="164" w:name="_Toc529131901"/>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290EF7">
        <w:rPr>
          <w:b/>
          <w:noProof/>
        </w:rPr>
        <w:t>2</w:t>
      </w:r>
      <w:r w:rsidRPr="00601E7A">
        <w:rPr>
          <w:b/>
        </w:rPr>
        <w:fldChar w:fldCharType="end"/>
      </w:r>
      <w:bookmarkEnd w:id="162"/>
      <w:r>
        <w:t xml:space="preserve"> Ví dụ sử dụng bảng</w:t>
      </w:r>
      <w:bookmarkEnd w:id="163"/>
      <w:bookmarkEnd w:id="164"/>
    </w:p>
    <w:p w14:paraId="749BFE5F" w14:textId="77777777" w:rsidR="00837F7E" w:rsidRPr="00A9106F" w:rsidRDefault="00837F7E" w:rsidP="00837F7E">
      <w:r w:rsidRPr="00A9106F">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rPr>
            </w:pPr>
            <w:r w:rsidRPr="005A5649">
              <w:rPr>
                <w:rFonts w:eastAsia="Calibri"/>
                <w:b/>
                <w:bCs/>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rPr>
            </w:pPr>
            <w:r w:rsidRPr="005A5649">
              <w:rPr>
                <w:rFonts w:eastAsia="Calibri"/>
                <w:b/>
                <w:bCs/>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rPr>
            </w:pPr>
            <w:r w:rsidRPr="005A5649">
              <w:rPr>
                <w:rFonts w:eastAsia="Calibri"/>
                <w:b/>
                <w:bCs/>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rPr>
            </w:pPr>
            <w:r w:rsidRPr="005A5649">
              <w:rPr>
                <w:rFonts w:eastAsia="Calibri"/>
                <w:b/>
                <w:bCs/>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rPr>
            </w:pPr>
            <w:r w:rsidRPr="005A5649">
              <w:rPr>
                <w:rFonts w:eastAsia="Calibri"/>
                <w:b/>
                <w:bCs/>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rPr>
            </w:pPr>
            <w:r w:rsidRPr="005A5649">
              <w:rPr>
                <w:rFonts w:eastAsia="Calibri"/>
                <w:b/>
                <w:bCs/>
              </w:rPr>
              <w:t>HRG</w:t>
            </w:r>
          </w:p>
          <w:p w14:paraId="4F4F80D5" w14:textId="77777777" w:rsidR="00837F7E" w:rsidRPr="005A5649" w:rsidRDefault="00837F7E" w:rsidP="00A127AE">
            <w:pPr>
              <w:spacing w:line="240" w:lineRule="auto"/>
              <w:rPr>
                <w:rFonts w:eastAsia="Calibri"/>
                <w:b/>
                <w:bCs/>
              </w:rPr>
            </w:pPr>
            <w:r w:rsidRPr="005A5649">
              <w:rPr>
                <w:rFonts w:eastAsia="Calibri"/>
                <w:b/>
                <w:bCs/>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rPr>
            </w:pPr>
            <w:r w:rsidRPr="005A5649">
              <w:rPr>
                <w:rFonts w:eastAsia="Calibri"/>
                <w:b/>
                <w:bCs/>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rPr>
            </w:pPr>
            <w:r w:rsidRPr="005A5649">
              <w:rPr>
                <w:rFonts w:eastAsia="Calibri"/>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rPr>
            </w:pPr>
            <w:r w:rsidRPr="005A5649">
              <w:rPr>
                <w:rFonts w:eastAsia="Calibri"/>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rPr>
            </w:pPr>
            <w:r w:rsidRPr="005A5649">
              <w:rPr>
                <w:rFonts w:eastAsia="Calibri"/>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rPr>
            </w:pPr>
            <w:r w:rsidRPr="005A5649">
              <w:rPr>
                <w:rFonts w:eastAsia="Calibri"/>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rPr>
            </w:pPr>
            <w:r w:rsidRPr="005A5649">
              <w:rPr>
                <w:rFonts w:eastAsia="Calibri"/>
                <w:b/>
                <w:bCs/>
              </w:rPr>
              <w:t>2</w:t>
            </w:r>
          </w:p>
        </w:tc>
        <w:tc>
          <w:tcPr>
            <w:tcW w:w="1499" w:type="dxa"/>
            <w:shd w:val="clear" w:color="auto" w:fill="auto"/>
          </w:tcPr>
          <w:p w14:paraId="2FBCD34E" w14:textId="77777777" w:rsidR="00837F7E" w:rsidRPr="005A5649" w:rsidRDefault="00837F7E" w:rsidP="00A127AE">
            <w:pPr>
              <w:spacing w:line="240" w:lineRule="auto"/>
              <w:rPr>
                <w:rFonts w:eastAsia="Calibri"/>
              </w:rPr>
            </w:pPr>
            <w:r w:rsidRPr="005A5649">
              <w:rPr>
                <w:rFonts w:eastAsia="Calibri"/>
              </w:rPr>
              <w:t>10.457</w:t>
            </w:r>
          </w:p>
        </w:tc>
        <w:tc>
          <w:tcPr>
            <w:tcW w:w="1499" w:type="dxa"/>
            <w:shd w:val="clear" w:color="auto" w:fill="auto"/>
          </w:tcPr>
          <w:p w14:paraId="7A032C87" w14:textId="77777777" w:rsidR="00837F7E" w:rsidRPr="005A5649" w:rsidRDefault="00837F7E" w:rsidP="00A127AE">
            <w:pPr>
              <w:spacing w:line="240" w:lineRule="auto"/>
              <w:rPr>
                <w:rFonts w:eastAsia="Calibri"/>
              </w:rPr>
            </w:pPr>
            <w:r w:rsidRPr="005A5649">
              <w:rPr>
                <w:rFonts w:eastAsia="Calibri"/>
              </w:rPr>
              <w:t>0</w:t>
            </w:r>
          </w:p>
        </w:tc>
        <w:tc>
          <w:tcPr>
            <w:tcW w:w="1500" w:type="dxa"/>
            <w:shd w:val="clear" w:color="auto" w:fill="auto"/>
          </w:tcPr>
          <w:p w14:paraId="66D03C0A" w14:textId="77777777" w:rsidR="00837F7E" w:rsidRPr="005A5649" w:rsidRDefault="00837F7E" w:rsidP="00A127AE">
            <w:pPr>
              <w:spacing w:line="240" w:lineRule="auto"/>
              <w:rPr>
                <w:rFonts w:eastAsia="Calibri"/>
              </w:rPr>
            </w:pPr>
            <w:r w:rsidRPr="005A5649">
              <w:rPr>
                <w:rFonts w:eastAsia="Calibri"/>
              </w:rPr>
              <w:t>474</w:t>
            </w:r>
          </w:p>
        </w:tc>
        <w:tc>
          <w:tcPr>
            <w:tcW w:w="1699" w:type="dxa"/>
            <w:shd w:val="clear" w:color="auto" w:fill="auto"/>
          </w:tcPr>
          <w:p w14:paraId="5D9C355B" w14:textId="77777777" w:rsidR="00837F7E" w:rsidRPr="005A5649" w:rsidRDefault="00837F7E" w:rsidP="00A127AE">
            <w:pPr>
              <w:spacing w:line="240" w:lineRule="auto"/>
              <w:rPr>
                <w:rFonts w:eastAsia="Calibri"/>
              </w:rPr>
            </w:pPr>
            <w:r w:rsidRPr="005A5649">
              <w:rPr>
                <w:rFonts w:eastAsia="Calibri"/>
              </w:rPr>
              <w:t>1513</w:t>
            </w:r>
          </w:p>
        </w:tc>
        <w:tc>
          <w:tcPr>
            <w:tcW w:w="1451" w:type="dxa"/>
            <w:shd w:val="clear" w:color="auto" w:fill="auto"/>
          </w:tcPr>
          <w:p w14:paraId="4CB7C936"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rPr>
            </w:pPr>
            <w:r w:rsidRPr="005A5649">
              <w:rPr>
                <w:rFonts w:eastAsia="Calibri"/>
                <w:b/>
                <w:bCs/>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rPr>
            </w:pPr>
            <w:r w:rsidRPr="005A5649">
              <w:rPr>
                <w:rFonts w:eastAsia="Calibri"/>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rPr>
            </w:pPr>
            <w:r w:rsidRPr="005A5649">
              <w:rPr>
                <w:rFonts w:eastAsia="Calibri"/>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rPr>
            </w:pPr>
            <w:r w:rsidRPr="005A5649">
              <w:rPr>
                <w:rFonts w:eastAsia="Calibri"/>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rPr>
            </w:pPr>
            <w:r w:rsidRPr="005A5649">
              <w:rPr>
                <w:rFonts w:eastAsia="Calibri"/>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rPr>
            </w:pPr>
            <w:r w:rsidRPr="005A5649">
              <w:rPr>
                <w:rFonts w:eastAsia="Calibri"/>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rPr>
            </w:pPr>
            <w:r w:rsidRPr="005A5649">
              <w:rPr>
                <w:rFonts w:eastAsia="Calibri"/>
                <w:b/>
                <w:bCs/>
              </w:rPr>
              <w:t>4</w:t>
            </w:r>
          </w:p>
        </w:tc>
        <w:tc>
          <w:tcPr>
            <w:tcW w:w="1499" w:type="dxa"/>
            <w:shd w:val="clear" w:color="auto" w:fill="auto"/>
          </w:tcPr>
          <w:p w14:paraId="73C55A4A" w14:textId="77777777" w:rsidR="00837F7E" w:rsidRPr="005A5649" w:rsidRDefault="00837F7E" w:rsidP="00A127AE">
            <w:pPr>
              <w:spacing w:line="240" w:lineRule="auto"/>
              <w:rPr>
                <w:rFonts w:eastAsia="Calibri"/>
              </w:rPr>
            </w:pPr>
            <w:r w:rsidRPr="005A5649">
              <w:rPr>
                <w:rFonts w:eastAsia="Calibri"/>
              </w:rPr>
              <w:t>900</w:t>
            </w:r>
          </w:p>
        </w:tc>
        <w:tc>
          <w:tcPr>
            <w:tcW w:w="1499" w:type="dxa"/>
            <w:shd w:val="clear" w:color="auto" w:fill="auto"/>
          </w:tcPr>
          <w:p w14:paraId="7525CCC1" w14:textId="77777777" w:rsidR="00837F7E" w:rsidRPr="005A5649" w:rsidRDefault="00837F7E" w:rsidP="00A127AE">
            <w:pPr>
              <w:spacing w:line="240" w:lineRule="auto"/>
              <w:rPr>
                <w:rFonts w:eastAsia="Calibri"/>
              </w:rPr>
            </w:pPr>
            <w:r w:rsidRPr="005A5649">
              <w:rPr>
                <w:rFonts w:eastAsia="Calibri"/>
              </w:rPr>
              <w:t>599</w:t>
            </w:r>
          </w:p>
        </w:tc>
        <w:tc>
          <w:tcPr>
            <w:tcW w:w="1500" w:type="dxa"/>
            <w:shd w:val="clear" w:color="auto" w:fill="auto"/>
          </w:tcPr>
          <w:p w14:paraId="462CFC54" w14:textId="77777777" w:rsidR="00837F7E" w:rsidRPr="005A5649" w:rsidRDefault="00837F7E" w:rsidP="00A127AE">
            <w:pPr>
              <w:spacing w:line="240" w:lineRule="auto"/>
              <w:rPr>
                <w:rFonts w:eastAsia="Calibri"/>
              </w:rPr>
            </w:pPr>
            <w:r w:rsidRPr="005A5649">
              <w:rPr>
                <w:rFonts w:eastAsia="Calibri"/>
              </w:rPr>
              <w:t>145</w:t>
            </w:r>
          </w:p>
        </w:tc>
        <w:tc>
          <w:tcPr>
            <w:tcW w:w="1699" w:type="dxa"/>
            <w:shd w:val="clear" w:color="auto" w:fill="auto"/>
          </w:tcPr>
          <w:p w14:paraId="46D8F1DD" w14:textId="77777777" w:rsidR="00837F7E" w:rsidRPr="005A5649" w:rsidRDefault="00837F7E" w:rsidP="00A127AE">
            <w:pPr>
              <w:spacing w:line="240" w:lineRule="auto"/>
              <w:rPr>
                <w:rFonts w:eastAsia="Calibri"/>
              </w:rPr>
            </w:pPr>
            <w:r w:rsidRPr="005A5649">
              <w:rPr>
                <w:rFonts w:eastAsia="Calibri"/>
              </w:rPr>
              <w:t>405</w:t>
            </w:r>
          </w:p>
        </w:tc>
        <w:tc>
          <w:tcPr>
            <w:tcW w:w="1451" w:type="dxa"/>
            <w:shd w:val="clear" w:color="auto" w:fill="auto"/>
          </w:tcPr>
          <w:p w14:paraId="0BC392D7" w14:textId="77777777" w:rsidR="00837F7E" w:rsidRPr="005A5649" w:rsidRDefault="00837F7E" w:rsidP="00A127AE">
            <w:pPr>
              <w:spacing w:line="240" w:lineRule="auto"/>
              <w:rPr>
                <w:rFonts w:eastAsia="Calibri"/>
              </w:rPr>
            </w:pPr>
            <w:r w:rsidRPr="005A5649">
              <w:rPr>
                <w:rFonts w:eastAsia="Calibri"/>
              </w:rPr>
              <w:t>55,3</w:t>
            </w:r>
          </w:p>
        </w:tc>
      </w:tr>
    </w:tbl>
    <w:p w14:paraId="74940A3D" w14:textId="77777777" w:rsidR="005D68BC" w:rsidRDefault="005D68BC" w:rsidP="00062715"/>
    <w:p w14:paraId="65ED2A54" w14:textId="52DFF3AD"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0B9A8807" w:rsidR="00DF1F98" w:rsidRDefault="00DF1F98" w:rsidP="00062715">
      <w:r>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290EF7" w:rsidRPr="00601E7A">
        <w:rPr>
          <w:b/>
        </w:rPr>
        <w:t xml:space="preserve">Bảng </w:t>
      </w:r>
      <w:r w:rsidR="00290EF7">
        <w:rPr>
          <w:b/>
          <w:noProof/>
        </w:rPr>
        <w:t>2</w:t>
      </w:r>
      <w:r w:rsidR="00290EF7">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w:t>
      </w:r>
      <w:r w:rsidR="005D68BC">
        <w:t>trong trường hợp</w:t>
      </w:r>
      <w:r w:rsidR="00041DD4">
        <w:t xml:space="preserve"> bảng có nhiều cột </w:t>
      </w:r>
      <w:r w:rsidR="005D68BC">
        <w:t>với</w:t>
      </w:r>
      <w:r w:rsidR="00041DD4">
        <w:t xml:space="preserve"> nhiều nộ</w:t>
      </w:r>
      <w:r>
        <w:t>i dung văn bản.</w:t>
      </w:r>
    </w:p>
    <w:p w14:paraId="33FB8782" w14:textId="77777777" w:rsidR="00DF1F98" w:rsidRDefault="00DF1F98" w:rsidP="00A04AA5">
      <w:pPr>
        <w:pStyle w:val="Heading8"/>
      </w:pPr>
      <w:bookmarkStart w:id="165" w:name="_Toc8244102"/>
      <w:r>
        <w:t xml:space="preserve">Hình </w:t>
      </w:r>
      <w:r w:rsidR="00263616">
        <w:t>vẽ</w:t>
      </w:r>
      <w:bookmarkEnd w:id="165"/>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77777777" w:rsidR="006910AB" w:rsidRDefault="006910AB" w:rsidP="006910AB">
      <w:pPr>
        <w:keepNext/>
        <w:jc w:val="center"/>
      </w:pPr>
      <w:r>
        <w:rPr>
          <w:noProof/>
        </w:rPr>
        <w:lastRenderedPageBreak/>
        <w:drawing>
          <wp:inline distT="0" distB="0" distL="0" distR="0" wp14:anchorId="577CF2F2" wp14:editId="6F8116E3">
            <wp:extent cx="3742690" cy="2865120"/>
            <wp:effectExtent l="0" t="0" r="0" b="0"/>
            <wp:docPr id="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5EDCC28D" w14:textId="3B524A8A" w:rsidR="006910AB" w:rsidRPr="00062715" w:rsidRDefault="006910AB" w:rsidP="006910AB">
      <w:pPr>
        <w:pStyle w:val="Caption"/>
      </w:pPr>
      <w:bookmarkStart w:id="166" w:name="_Ref510866767"/>
      <w:bookmarkStart w:id="167" w:name="_Toc529131899"/>
      <w:r w:rsidRPr="00263616">
        <w:rPr>
          <w:b/>
        </w:rPr>
        <w:t xml:space="preserve">Hình </w:t>
      </w:r>
      <w:r w:rsidRPr="00263616">
        <w:rPr>
          <w:b/>
        </w:rPr>
        <w:fldChar w:fldCharType="begin"/>
      </w:r>
      <w:r w:rsidRPr="00263616">
        <w:rPr>
          <w:b/>
        </w:rPr>
        <w:instrText xml:space="preserve"> SEQ Hình \* ARABIC </w:instrText>
      </w:r>
      <w:r w:rsidRPr="00263616">
        <w:rPr>
          <w:b/>
        </w:rPr>
        <w:fldChar w:fldCharType="separate"/>
      </w:r>
      <w:r w:rsidR="00290EF7">
        <w:rPr>
          <w:b/>
          <w:noProof/>
        </w:rPr>
        <w:t>3</w:t>
      </w:r>
      <w:r w:rsidRPr="00263616">
        <w:rPr>
          <w:b/>
        </w:rPr>
        <w:fldChar w:fldCharType="end"/>
      </w:r>
      <w:bookmarkEnd w:id="166"/>
      <w:r>
        <w:t xml:space="preserve"> Ví dụ hình vẽ</w:t>
      </w:r>
      <w:bookmarkEnd w:id="167"/>
    </w:p>
    <w:p w14:paraId="56208073" w14:textId="7BA138CE" w:rsidR="00DF1F98" w:rsidRDefault="009A5449" w:rsidP="00062715">
      <w:r>
        <w:t>T</w:t>
      </w:r>
      <w:r w:rsidR="00263616">
        <w:t xml:space="preserve">iêu đề hình vẽ phải đặt ở dưới hình vẽ. </w:t>
      </w:r>
      <w:r w:rsidR="00DF2B47">
        <w:t>Nếu hình vẽ</w:t>
      </w:r>
      <w:r w:rsidR="00263616">
        <w:t xml:space="preserve"> </w:t>
      </w:r>
      <w:r w:rsidR="007F241F">
        <w:t xml:space="preserve">được </w:t>
      </w:r>
      <w:r w:rsidR="00263616">
        <w:t xml:space="preserve">copy </w:t>
      </w:r>
      <w:r w:rsidR="007F241F">
        <w:t xml:space="preserve">từ </w:t>
      </w:r>
      <w:r w:rsidR="00263616">
        <w:t xml:space="preserve">trên mạng, sinh viên bắt buộc phải ghi rõ nguồn. Sinh viên nên thống nhất công cụ </w:t>
      </w:r>
      <w:r w:rsidR="002A1063">
        <w:t xml:space="preserve">sử dụng </w:t>
      </w:r>
      <w:r w:rsidR="00263616">
        <w:t xml:space="preserve">và style cho hình vẽ trong toàn </w:t>
      </w:r>
      <w:r w:rsidR="002A1063">
        <w:t>ĐATN</w:t>
      </w:r>
      <w:r w:rsidR="00263616">
        <w:t xml:space="preserve">. </w:t>
      </w:r>
      <w:r w:rsidR="008D1931">
        <w:t>Các chi tiết tro</w:t>
      </w:r>
      <w:r w:rsidR="00D3627A">
        <w:t>n</w:t>
      </w:r>
      <w:r w:rsidR="008D1931">
        <w:t>g</w:t>
      </w:r>
      <w:r w:rsidR="00D3627A">
        <w:t xml:space="preserve"> h</w:t>
      </w:r>
      <w:r w:rsidR="00263616">
        <w:t>ình vẽ phải</w:t>
      </w:r>
      <w:r w:rsidR="00E12164">
        <w:t xml:space="preserve"> được</w:t>
      </w:r>
      <w:r w:rsidR="00DB35F9">
        <w:t xml:space="preserve"> bố trí gọn gàng;</w:t>
      </w:r>
      <w:r w:rsidR="00263616">
        <w:t xml:space="preserve"> chữ trong hình phải đảm bảo nhìn </w:t>
      </w:r>
      <w:r w:rsidR="00C30925">
        <w:t xml:space="preserve">được </w:t>
      </w:r>
      <w:r w:rsidR="00263616">
        <w:t>rõ nét khi in báo cáo trên giấy A4. Khi resize ảnh, cần giữ nguyên tỷ lệ</w:t>
      </w:r>
      <w:r w:rsidR="007F241F">
        <w:t xml:space="preserve"> dài rộng, tránh làm méo hoặc </w:t>
      </w:r>
      <w:r w:rsidR="00263616">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290EF7" w:rsidRPr="00290EF7">
        <w:t xml:space="preserve">Hình </w:t>
      </w:r>
      <w:r w:rsidR="00290EF7" w:rsidRPr="00290EF7">
        <w:rPr>
          <w:noProof/>
        </w:rPr>
        <w:t>3</w:t>
      </w:r>
      <w:r w:rsidR="003F0BCC" w:rsidRPr="002D23AB">
        <w:fldChar w:fldCharType="end"/>
      </w:r>
      <w:r w:rsidR="003F0BCC">
        <w:t xml:space="preserve">. </w:t>
      </w:r>
    </w:p>
    <w:p w14:paraId="37ECA4D4" w14:textId="77777777" w:rsidR="00DD3F23" w:rsidRDefault="00DD3F23" w:rsidP="00A04AA5">
      <w:pPr>
        <w:pStyle w:val="Heading8"/>
      </w:pPr>
      <w:bookmarkStart w:id="168" w:name="_Ref512426187"/>
      <w:bookmarkStart w:id="169" w:name="_Ref512426300"/>
      <w:bookmarkStart w:id="170" w:name="_Toc8244103"/>
      <w:r>
        <w:t xml:space="preserve">Tài liệu </w:t>
      </w:r>
      <w:r w:rsidRPr="00DD3F23">
        <w:t>tham</w:t>
      </w:r>
      <w:r>
        <w:t xml:space="preserve"> khảo</w:t>
      </w:r>
      <w:bookmarkEnd w:id="168"/>
      <w:bookmarkEnd w:id="169"/>
      <w:bookmarkEnd w:id="170"/>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FootnoteReference"/>
        </w:rPr>
        <w:footnoteReference w:id="1"/>
      </w:r>
      <w:r w:rsidR="006556BB">
        <w:t xml:space="preserve"> là nền tảng học máy mã nguồn mở đang được sử dụng rộng rãi hiện </w:t>
      </w:r>
      <w:r w:rsidR="006556BB">
        <w:lastRenderedPageBreak/>
        <w:t>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Heading8"/>
      </w:pPr>
      <w:bookmarkStart w:id="171" w:name="_Ref510902784"/>
      <w:bookmarkStart w:id="172" w:name="_Toc8244104"/>
      <w:r>
        <w:t>Công thức toán học</w:t>
      </w:r>
      <w:bookmarkEnd w:id="171"/>
      <w:bookmarkEnd w:id="172"/>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6F4A772E"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290EF7" w:rsidRPr="00290EF7">
        <w:t xml:space="preserve">Công thức </w:t>
      </w:r>
      <w:r w:rsidR="00290EF7" w:rsidRPr="00290EF7">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761921"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26C970A2" w:rsidR="001C5DEF" w:rsidRPr="008E7B27" w:rsidRDefault="001C5DEF" w:rsidP="001C5DEF">
      <w:pPr>
        <w:pStyle w:val="Caption"/>
      </w:pPr>
      <w:bookmarkStart w:id="173" w:name="_Ref510870922"/>
      <w:bookmarkStart w:id="174" w:name="_Toc529131902"/>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290EF7">
        <w:rPr>
          <w:b/>
          <w:noProof/>
        </w:rPr>
        <w:t>1</w:t>
      </w:r>
      <w:r w:rsidRPr="001C5DEF">
        <w:rPr>
          <w:b/>
        </w:rPr>
        <w:fldChar w:fldCharType="end"/>
      </w:r>
      <w:bookmarkEnd w:id="173"/>
      <w:r>
        <w:t xml:space="preserve"> Khai triển Newton</w:t>
      </w:r>
      <w:bookmarkEnd w:id="174"/>
    </w:p>
    <w:p w14:paraId="2FAA65C1" w14:textId="77777777" w:rsidR="00DD3F23" w:rsidRDefault="00DD3F23" w:rsidP="00A04AA5">
      <w:pPr>
        <w:pStyle w:val="Heading8"/>
      </w:pPr>
      <w:bookmarkStart w:id="175" w:name="_Ref512675348"/>
      <w:bookmarkStart w:id="176" w:name="_Toc8244105"/>
      <w:r>
        <w:t xml:space="preserve">Tham </w:t>
      </w:r>
      <w:r w:rsidRPr="00DD3F23">
        <w:t>chiếu</w:t>
      </w:r>
      <w:r>
        <w:t xml:space="preserve"> chéo</w:t>
      </w:r>
      <w:bookmarkEnd w:id="175"/>
      <w:bookmarkEnd w:id="176"/>
    </w:p>
    <w:p w14:paraId="370E5755" w14:textId="7A09F2F5"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290EF7">
        <w:t>2.1</w:t>
      </w:r>
      <w:r>
        <w:fldChar w:fldCharType="end"/>
      </w:r>
      <w:r>
        <w:t xml:space="preserve">. Người đọc dễ dàng nhấp chuột vào liên kết </w:t>
      </w:r>
      <w:r>
        <w:fldChar w:fldCharType="begin"/>
      </w:r>
      <w:r>
        <w:instrText xml:space="preserve"> REF _Ref510859496 \r \h </w:instrText>
      </w:r>
      <w:r>
        <w:fldChar w:fldCharType="separate"/>
      </w:r>
      <w:r w:rsidR="00290EF7">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860B7C" w:rsidR="005675D7" w:rsidRDefault="00A140DC" w:rsidP="005675D7">
      <w:r>
        <w:lastRenderedPageBreak/>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290EF7">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290EF7">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290EF7">
        <w:t>[4]</w:t>
      </w:r>
      <w:r w:rsidR="00167016">
        <w:fldChar w:fldCharType="end"/>
      </w:r>
      <w:r w:rsidR="00167016">
        <w:t xml:space="preserve"> </w:t>
      </w:r>
      <w:r w:rsidR="005675D7">
        <w:t>đã được tạo.</w:t>
      </w:r>
    </w:p>
    <w:p w14:paraId="305C9256" w14:textId="77777777" w:rsidR="000D09C2" w:rsidRDefault="00FC4F27" w:rsidP="00A04AA5">
      <w:pPr>
        <w:pStyle w:val="Heading8"/>
      </w:pPr>
      <w:bookmarkStart w:id="177" w:name="_Toc8244106"/>
      <w:r>
        <w:t>Cập nhật mục lục và</w:t>
      </w:r>
      <w:r w:rsidR="000D09C2">
        <w:t xml:space="preserve"> tham chiếu chéo</w:t>
      </w:r>
      <w:bookmarkEnd w:id="177"/>
    </w:p>
    <w:p w14:paraId="6A66BA1E" w14:textId="77777777" w:rsidR="000F263A" w:rsidRDefault="000F263A" w:rsidP="000D09C2">
      <w:r>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Heading8"/>
      </w:pPr>
      <w:bookmarkStart w:id="178" w:name="_Ref510883225"/>
      <w:bookmarkStart w:id="179" w:name="_Toc8244107"/>
      <w:r>
        <w:t>In quyển đồ án tốt nghiệp</w:t>
      </w:r>
      <w:bookmarkEnd w:id="178"/>
      <w:bookmarkEnd w:id="179"/>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0F0A4914"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 xml:space="preserve">iết kiệm chi phí và </w:t>
      </w:r>
      <w:r w:rsidR="00306508">
        <w:t xml:space="preserve">giúp việc </w:t>
      </w:r>
      <w:r w:rsidR="00591311">
        <w:t>vận chuyển ĐATN dễ dàng hơn</w:t>
      </w:r>
      <w:r>
        <w:t>.</w:t>
      </w:r>
    </w:p>
    <w:p w14:paraId="1452F0EF" w14:textId="7C7CDFC9" w:rsidR="00B4366C" w:rsidRPr="004322F4" w:rsidRDefault="00B4366C" w:rsidP="004322F4">
      <w:r>
        <w:t xml:space="preserve">Quyển ĐATN nên được in </w:t>
      </w:r>
      <w:r w:rsidR="00E12394">
        <w:t xml:space="preserve">một mặt </w:t>
      </w:r>
      <w:r w:rsidR="008D5E7C">
        <w:t>trên các trang</w:t>
      </w:r>
      <w:r>
        <w:t xml:space="preserve"> giấy A4.</w:t>
      </w:r>
    </w:p>
    <w:p w14:paraId="4CF1AB02" w14:textId="77777777" w:rsidR="00A5533E" w:rsidRDefault="007F6587" w:rsidP="00A04AA5">
      <w:pPr>
        <w:pStyle w:val="Heading7"/>
      </w:pPr>
      <w:bookmarkStart w:id="180" w:name="_Ref510903616"/>
      <w:bookmarkStart w:id="181" w:name="_Toc8244108"/>
      <w:r>
        <w:t>Đặc tả use case</w:t>
      </w:r>
      <w:bookmarkEnd w:id="180"/>
      <w:bookmarkEnd w:id="181"/>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Heading8"/>
        <w:rPr>
          <w:lang w:val="vi-VN"/>
        </w:rPr>
      </w:pPr>
      <w:bookmarkStart w:id="182" w:name="_Ref510903612"/>
      <w:bookmarkStart w:id="183" w:name="_Toc8244109"/>
      <w:r w:rsidRPr="00C41110">
        <w:rPr>
          <w:lang w:val="vi-VN"/>
        </w:rPr>
        <w:t xml:space="preserve">Đặc tả </w:t>
      </w:r>
      <w:r w:rsidR="00AC5414">
        <w:t>u</w:t>
      </w:r>
      <w:r w:rsidRPr="00C41110">
        <w:rPr>
          <w:lang w:val="vi-VN"/>
        </w:rPr>
        <w:t>se case “</w:t>
      </w:r>
      <w:r w:rsidR="00133185" w:rsidRPr="00C41110">
        <w:rPr>
          <w:lang w:val="vi-VN"/>
        </w:rPr>
        <w:t>Thống kê tình hình mượn sách</w:t>
      </w:r>
      <w:r w:rsidRPr="00C41110">
        <w:rPr>
          <w:lang w:val="vi-VN"/>
        </w:rPr>
        <w:t>”</w:t>
      </w:r>
      <w:bookmarkEnd w:id="182"/>
      <w:bookmarkEnd w:id="183"/>
    </w:p>
    <w:p w14:paraId="4A421009" w14:textId="741FFA0E"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290EF7">
        <w:rPr>
          <w:lang w:val="vi-VN"/>
        </w:rPr>
        <w:t>2.3</w:t>
      </w:r>
      <w:r w:rsidR="00DA716F">
        <w:fldChar w:fldCharType="end"/>
      </w:r>
      <w:r w:rsidR="00DA716F" w:rsidRPr="00230F73">
        <w:rPr>
          <w:lang w:val="vi-VN"/>
        </w:rPr>
        <w:t>.</w:t>
      </w:r>
    </w:p>
    <w:p w14:paraId="636E0AAD" w14:textId="2CABC05E" w:rsidR="00F33D2A" w:rsidRPr="00230F73" w:rsidRDefault="007F6587" w:rsidP="00A04AA5">
      <w:pPr>
        <w:pStyle w:val="Heading8"/>
        <w:rPr>
          <w:lang w:val="vi-VN"/>
        </w:rPr>
      </w:pPr>
      <w:bookmarkStart w:id="184" w:name="_Toc8244110"/>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184"/>
    </w:p>
    <w:p w14:paraId="0F9C6DC9" w14:textId="78F7CA15" w:rsidR="00DA716F" w:rsidRPr="00230F73" w:rsidRDefault="00DA716F" w:rsidP="00DA716F">
      <w:pPr>
        <w:rPr>
          <w:lang w:val="vi-VN"/>
        </w:rPr>
      </w:pPr>
      <w:r w:rsidRPr="00230F73">
        <w:rPr>
          <w:lang w:val="vi-VN"/>
        </w:rPr>
        <w:lastRenderedPageBreak/>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290EF7">
        <w:rPr>
          <w:lang w:val="vi-VN"/>
        </w:rPr>
        <w:t>2.3</w:t>
      </w:r>
      <w:r w:rsidRPr="00DA716F">
        <w:fldChar w:fldCharType="end"/>
      </w:r>
      <w:r w:rsidRPr="00230F73">
        <w:rPr>
          <w:lang w:val="vi-VN"/>
        </w:rPr>
        <w:t>.</w:t>
      </w:r>
    </w:p>
    <w:p w14:paraId="7F2C70D0" w14:textId="77777777" w:rsidR="00F75B74" w:rsidRDefault="00F75B74" w:rsidP="00A04AA5">
      <w:pPr>
        <w:pStyle w:val="Heading7"/>
      </w:pPr>
      <w:bookmarkStart w:id="185" w:name="_Ref510825937"/>
      <w:bookmarkStart w:id="186" w:name="_Toc8244111"/>
      <w:r>
        <w:t>Công nghệ sử dụng</w:t>
      </w:r>
      <w:bookmarkEnd w:id="185"/>
      <w:bookmarkEnd w:id="186"/>
    </w:p>
    <w:p w14:paraId="66F0CFA0" w14:textId="77777777" w:rsidR="00F75B74" w:rsidRDefault="00F75B74" w:rsidP="00A04AA5">
      <w:pPr>
        <w:pStyle w:val="Heading8"/>
      </w:pPr>
      <w:bookmarkStart w:id="187" w:name="_Ref510825839"/>
      <w:bookmarkStart w:id="188" w:name="_Toc8244112"/>
      <w:r>
        <w:t>Công nghệ bảo mật dữ liệu</w:t>
      </w:r>
      <w:bookmarkEnd w:id="187"/>
      <w:bookmarkEnd w:id="188"/>
    </w:p>
    <w:p w14:paraId="3F5A14E7" w14:textId="77777777" w:rsidR="00F75B74" w:rsidRPr="00DA716F" w:rsidRDefault="00F75B74" w:rsidP="00A04AA5">
      <w:pPr>
        <w:pStyle w:val="Heading8"/>
      </w:pPr>
      <w:bookmarkStart w:id="189" w:name="_Ref510825813"/>
      <w:bookmarkStart w:id="190" w:name="_Ref510825820"/>
      <w:bookmarkStart w:id="191" w:name="_Ref510825825"/>
      <w:bookmarkStart w:id="192" w:name="_Toc8244113"/>
      <w:r>
        <w:t xml:space="preserve">Công nghệ </w:t>
      </w:r>
      <w:r w:rsidR="008A0760">
        <w:t>blockchain</w:t>
      </w:r>
      <w:bookmarkEnd w:id="189"/>
      <w:bookmarkEnd w:id="190"/>
      <w:bookmarkEnd w:id="191"/>
      <w:bookmarkEnd w:id="192"/>
    </w:p>
    <w:p w14:paraId="7DE0AB58" w14:textId="77777777" w:rsidR="00DA716F" w:rsidRDefault="00DA716F" w:rsidP="00A04AA5">
      <w:pPr>
        <w:pStyle w:val="Heading7"/>
      </w:pPr>
      <w:bookmarkStart w:id="193" w:name="_Toc8244114"/>
      <w:r>
        <w:t>Thiết kế gói</w:t>
      </w:r>
      <w:bookmarkEnd w:id="193"/>
    </w:p>
    <w:p w14:paraId="2F1A4F79" w14:textId="77777777" w:rsidR="00C3427D" w:rsidRDefault="00C3427D" w:rsidP="00A04AA5">
      <w:pPr>
        <w:pStyle w:val="Heading8"/>
      </w:pPr>
      <w:bookmarkStart w:id="194" w:name="_Ref510826063"/>
      <w:bookmarkStart w:id="195" w:name="_Toc8244115"/>
      <w:r>
        <w:t>Thiết kế gói cho kiến trúc tổng quan</w:t>
      </w:r>
      <w:bookmarkEnd w:id="194"/>
      <w:bookmarkEnd w:id="195"/>
    </w:p>
    <w:p w14:paraId="1F679C37" w14:textId="37B0E4BB" w:rsidR="0007572D" w:rsidRDefault="00C3427D" w:rsidP="00A04AA5">
      <w:pPr>
        <w:pStyle w:val="Heading8"/>
      </w:pPr>
      <w:bookmarkStart w:id="196" w:name="_Toc8244116"/>
      <w:r>
        <w:t>Thiết kế gói cho chức năng “Trả sách”</w:t>
      </w:r>
      <w:bookmarkEnd w:id="196"/>
    </w:p>
    <w:p w14:paraId="1843A4CA" w14:textId="375BA0D5" w:rsidR="00136017" w:rsidRDefault="00136017" w:rsidP="00136017">
      <w:pPr>
        <w:pStyle w:val="Heading7"/>
      </w:pPr>
      <w:bookmarkStart w:id="197" w:name="_Toc8244117"/>
      <w:r>
        <w:t>Thiết kế lớp</w:t>
      </w:r>
      <w:bookmarkEnd w:id="197"/>
    </w:p>
    <w:p w14:paraId="102A8CE0" w14:textId="77777777" w:rsidR="00136017" w:rsidRPr="00136017" w:rsidRDefault="00136017" w:rsidP="00136017"/>
    <w:p w14:paraId="64E0B9DA" w14:textId="77777777" w:rsidR="00BB2183" w:rsidRPr="00162525" w:rsidRDefault="00BB2183" w:rsidP="00D80E36">
      <w:pPr>
        <w:pStyle w:val="Heading7"/>
        <w:numPr>
          <w:ilvl w:val="0"/>
          <w:numId w:val="0"/>
        </w:numPr>
      </w:pPr>
    </w:p>
    <w:sectPr w:rsidR="00BB2183" w:rsidRPr="00162525" w:rsidSect="00385D18">
      <w:footerReference w:type="default" r:id="rId1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D9EAE1" w14:textId="77777777" w:rsidR="00AF155B" w:rsidRDefault="00AF155B" w:rsidP="00045F16">
      <w:pPr>
        <w:spacing w:before="0" w:after="0" w:line="240" w:lineRule="auto"/>
      </w:pPr>
      <w:r>
        <w:separator/>
      </w:r>
    </w:p>
  </w:endnote>
  <w:endnote w:type="continuationSeparator" w:id="0">
    <w:p w14:paraId="590BD149" w14:textId="77777777" w:rsidR="00AF155B" w:rsidRDefault="00AF155B"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2BD19" w14:textId="77777777" w:rsidR="00761921" w:rsidRDefault="00761921"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761921" w:rsidRDefault="00761921"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4FCFBC3F" w:rsidR="00761921" w:rsidRDefault="0076192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xvi</w:t>
    </w:r>
    <w:r>
      <w:rPr>
        <w:rStyle w:val="PageNumber"/>
      </w:rPr>
      <w:fldChar w:fldCharType="end"/>
    </w:r>
  </w:p>
  <w:p w14:paraId="7B1D0731" w14:textId="77777777" w:rsidR="00761921" w:rsidRDefault="00761921" w:rsidP="006D669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6FC519E2" w:rsidR="00761921" w:rsidRDefault="0076192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p w14:paraId="645FB948" w14:textId="77777777" w:rsidR="00761921" w:rsidRDefault="00761921" w:rsidP="006D669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54EE80F6" w:rsidR="00761921" w:rsidRDefault="0076192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E-7</w:t>
    </w:r>
    <w:r>
      <w:rPr>
        <w:rStyle w:val="PageNumber"/>
      </w:rPr>
      <w:fldChar w:fldCharType="end"/>
    </w:r>
  </w:p>
  <w:p w14:paraId="6363F5D2" w14:textId="77777777" w:rsidR="00761921" w:rsidRDefault="00761921"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52BAD" w14:textId="77777777" w:rsidR="00AF155B" w:rsidRDefault="00AF155B" w:rsidP="00045F16">
      <w:pPr>
        <w:spacing w:before="0" w:after="0" w:line="240" w:lineRule="auto"/>
      </w:pPr>
      <w:r>
        <w:separator/>
      </w:r>
    </w:p>
  </w:footnote>
  <w:footnote w:type="continuationSeparator" w:id="0">
    <w:p w14:paraId="7E133C04" w14:textId="77777777" w:rsidR="00AF155B" w:rsidRDefault="00AF155B" w:rsidP="00045F16">
      <w:pPr>
        <w:spacing w:before="0" w:after="0" w:line="240" w:lineRule="auto"/>
      </w:pPr>
      <w:r>
        <w:continuationSeparator/>
      </w:r>
    </w:p>
  </w:footnote>
  <w:footnote w:id="1">
    <w:p w14:paraId="1FBF003A" w14:textId="77777777" w:rsidR="00761921" w:rsidRDefault="00761921">
      <w:pPr>
        <w:pStyle w:val="FootnoteText"/>
      </w:pPr>
      <w:r>
        <w:rPr>
          <w:rStyle w:val="FootnoteReference"/>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52298C"/>
    <w:multiLevelType w:val="hybridMultilevel"/>
    <w:tmpl w:val="F90A7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B5270C"/>
    <w:multiLevelType w:val="hybridMultilevel"/>
    <w:tmpl w:val="8FAC62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88953DF"/>
    <w:multiLevelType w:val="multilevel"/>
    <w:tmpl w:val="D0083A44"/>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A777C1"/>
    <w:multiLevelType w:val="multilevel"/>
    <w:tmpl w:val="D9787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3"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A44FEA"/>
    <w:multiLevelType w:val="hybridMultilevel"/>
    <w:tmpl w:val="353A592C"/>
    <w:lvl w:ilvl="0" w:tplc="DD720D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7"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19"/>
  </w:num>
  <w:num w:numId="4">
    <w:abstractNumId w:val="2"/>
  </w:num>
  <w:num w:numId="5">
    <w:abstractNumId w:val="10"/>
  </w:num>
  <w:num w:numId="6">
    <w:abstractNumId w:val="8"/>
  </w:num>
  <w:num w:numId="7">
    <w:abstractNumId w:val="5"/>
  </w:num>
  <w:num w:numId="8">
    <w:abstractNumId w:val="9"/>
  </w:num>
  <w:num w:numId="9">
    <w:abstractNumId w:val="1"/>
  </w:num>
  <w:num w:numId="10">
    <w:abstractNumId w:val="17"/>
  </w:num>
  <w:num w:numId="11">
    <w:abstractNumId w:val="20"/>
  </w:num>
  <w:num w:numId="12">
    <w:abstractNumId w:val="15"/>
  </w:num>
  <w:num w:numId="13">
    <w:abstractNumId w:val="25"/>
  </w:num>
  <w:num w:numId="14">
    <w:abstractNumId w:val="3"/>
  </w:num>
  <w:num w:numId="15">
    <w:abstractNumId w:val="0"/>
  </w:num>
  <w:num w:numId="16">
    <w:abstractNumId w:val="23"/>
  </w:num>
  <w:num w:numId="17">
    <w:abstractNumId w:val="24"/>
  </w:num>
  <w:num w:numId="18">
    <w:abstractNumId w:val="22"/>
  </w:num>
  <w:num w:numId="19">
    <w:abstractNumId w:val="6"/>
  </w:num>
  <w:num w:numId="20">
    <w:abstractNumId w:val="21"/>
  </w:num>
  <w:num w:numId="21">
    <w:abstractNumId w:val="27"/>
  </w:num>
  <w:num w:numId="22">
    <w:abstractNumId w:val="18"/>
  </w:num>
  <w:num w:numId="23">
    <w:abstractNumId w:val="13"/>
  </w:num>
  <w:num w:numId="24">
    <w:abstractNumId w:val="26"/>
  </w:num>
  <w:num w:numId="25">
    <w:abstractNumId w:val="11"/>
  </w:num>
  <w:num w:numId="26">
    <w:abstractNumId w:val="4"/>
  </w:num>
  <w:num w:numId="27">
    <w:abstractNumId w:val="7"/>
  </w:num>
  <w:num w:numId="28">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727C"/>
    <w:rsid w:val="000174C6"/>
    <w:rsid w:val="00017B22"/>
    <w:rsid w:val="00017CD1"/>
    <w:rsid w:val="0002656A"/>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1188"/>
    <w:rsid w:val="0009437A"/>
    <w:rsid w:val="0009477B"/>
    <w:rsid w:val="000950DF"/>
    <w:rsid w:val="000956FE"/>
    <w:rsid w:val="00095903"/>
    <w:rsid w:val="000964BF"/>
    <w:rsid w:val="000A12A3"/>
    <w:rsid w:val="000A30DC"/>
    <w:rsid w:val="000A4FC9"/>
    <w:rsid w:val="000B0FB2"/>
    <w:rsid w:val="000B5623"/>
    <w:rsid w:val="000B5924"/>
    <w:rsid w:val="000B713A"/>
    <w:rsid w:val="000C0C43"/>
    <w:rsid w:val="000C4D32"/>
    <w:rsid w:val="000C5CD6"/>
    <w:rsid w:val="000C646A"/>
    <w:rsid w:val="000D09C2"/>
    <w:rsid w:val="000D1974"/>
    <w:rsid w:val="000D52A7"/>
    <w:rsid w:val="000D54CA"/>
    <w:rsid w:val="000D5EAC"/>
    <w:rsid w:val="000E0827"/>
    <w:rsid w:val="000E0D1B"/>
    <w:rsid w:val="000E2708"/>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167D"/>
    <w:rsid w:val="0012722A"/>
    <w:rsid w:val="00127BA0"/>
    <w:rsid w:val="00127CD2"/>
    <w:rsid w:val="00130595"/>
    <w:rsid w:val="00133185"/>
    <w:rsid w:val="0013494E"/>
    <w:rsid w:val="00136017"/>
    <w:rsid w:val="00136331"/>
    <w:rsid w:val="001367C1"/>
    <w:rsid w:val="001404D1"/>
    <w:rsid w:val="00143F43"/>
    <w:rsid w:val="0014428C"/>
    <w:rsid w:val="00146280"/>
    <w:rsid w:val="00146777"/>
    <w:rsid w:val="00162351"/>
    <w:rsid w:val="00162525"/>
    <w:rsid w:val="001650D3"/>
    <w:rsid w:val="0016601F"/>
    <w:rsid w:val="001663AF"/>
    <w:rsid w:val="00167016"/>
    <w:rsid w:val="00172594"/>
    <w:rsid w:val="00175030"/>
    <w:rsid w:val="00177788"/>
    <w:rsid w:val="00177CFF"/>
    <w:rsid w:val="0019337D"/>
    <w:rsid w:val="00195770"/>
    <w:rsid w:val="001A1700"/>
    <w:rsid w:val="001A1EAE"/>
    <w:rsid w:val="001A2661"/>
    <w:rsid w:val="001A39FB"/>
    <w:rsid w:val="001A481B"/>
    <w:rsid w:val="001A7D3B"/>
    <w:rsid w:val="001B1177"/>
    <w:rsid w:val="001B3ED0"/>
    <w:rsid w:val="001B4661"/>
    <w:rsid w:val="001B78AC"/>
    <w:rsid w:val="001C1519"/>
    <w:rsid w:val="001C2DA3"/>
    <w:rsid w:val="001C4F3A"/>
    <w:rsid w:val="001C562C"/>
    <w:rsid w:val="001C5DEF"/>
    <w:rsid w:val="001C768A"/>
    <w:rsid w:val="001D4BA9"/>
    <w:rsid w:val="001D5537"/>
    <w:rsid w:val="001E117A"/>
    <w:rsid w:val="001E60FF"/>
    <w:rsid w:val="001E67AB"/>
    <w:rsid w:val="001F08A3"/>
    <w:rsid w:val="001F1EAD"/>
    <w:rsid w:val="001F2557"/>
    <w:rsid w:val="001F5944"/>
    <w:rsid w:val="001F7F6F"/>
    <w:rsid w:val="00200317"/>
    <w:rsid w:val="0020387C"/>
    <w:rsid w:val="002050A1"/>
    <w:rsid w:val="002056E2"/>
    <w:rsid w:val="00212D15"/>
    <w:rsid w:val="00213CE7"/>
    <w:rsid w:val="00216745"/>
    <w:rsid w:val="0021726B"/>
    <w:rsid w:val="002212B1"/>
    <w:rsid w:val="00223CF1"/>
    <w:rsid w:val="0022778C"/>
    <w:rsid w:val="00227AEA"/>
    <w:rsid w:val="0023069A"/>
    <w:rsid w:val="00230F73"/>
    <w:rsid w:val="00233F24"/>
    <w:rsid w:val="00235278"/>
    <w:rsid w:val="00235EF2"/>
    <w:rsid w:val="00236241"/>
    <w:rsid w:val="0023759A"/>
    <w:rsid w:val="00237863"/>
    <w:rsid w:val="00241523"/>
    <w:rsid w:val="00241F21"/>
    <w:rsid w:val="00242E7C"/>
    <w:rsid w:val="00243460"/>
    <w:rsid w:val="0024559B"/>
    <w:rsid w:val="00245D54"/>
    <w:rsid w:val="00246A3D"/>
    <w:rsid w:val="00247DA8"/>
    <w:rsid w:val="00260A5C"/>
    <w:rsid w:val="0026198F"/>
    <w:rsid w:val="00263616"/>
    <w:rsid w:val="0026372E"/>
    <w:rsid w:val="002642F7"/>
    <w:rsid w:val="0027324C"/>
    <w:rsid w:val="002754B3"/>
    <w:rsid w:val="002757EA"/>
    <w:rsid w:val="00280D7A"/>
    <w:rsid w:val="00284576"/>
    <w:rsid w:val="00285983"/>
    <w:rsid w:val="00286581"/>
    <w:rsid w:val="00286EDC"/>
    <w:rsid w:val="00290616"/>
    <w:rsid w:val="00290EF7"/>
    <w:rsid w:val="00292A2E"/>
    <w:rsid w:val="0029667B"/>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2F7492"/>
    <w:rsid w:val="00301514"/>
    <w:rsid w:val="00306508"/>
    <w:rsid w:val="0031120E"/>
    <w:rsid w:val="00312D95"/>
    <w:rsid w:val="0031346C"/>
    <w:rsid w:val="00313FE2"/>
    <w:rsid w:val="00317660"/>
    <w:rsid w:val="003178E1"/>
    <w:rsid w:val="0033081B"/>
    <w:rsid w:val="00334D79"/>
    <w:rsid w:val="00341204"/>
    <w:rsid w:val="00341860"/>
    <w:rsid w:val="003418C7"/>
    <w:rsid w:val="003469A6"/>
    <w:rsid w:val="003542B0"/>
    <w:rsid w:val="00356614"/>
    <w:rsid w:val="00360EF3"/>
    <w:rsid w:val="0036169A"/>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B191C"/>
    <w:rsid w:val="003C15D6"/>
    <w:rsid w:val="003D1062"/>
    <w:rsid w:val="003D33DE"/>
    <w:rsid w:val="003D38B7"/>
    <w:rsid w:val="003D3E94"/>
    <w:rsid w:val="003D4DAE"/>
    <w:rsid w:val="003D6054"/>
    <w:rsid w:val="003D7C01"/>
    <w:rsid w:val="003E163C"/>
    <w:rsid w:val="003E1C49"/>
    <w:rsid w:val="003E4039"/>
    <w:rsid w:val="003E637C"/>
    <w:rsid w:val="003E6965"/>
    <w:rsid w:val="003E7029"/>
    <w:rsid w:val="003E75CD"/>
    <w:rsid w:val="003E79A6"/>
    <w:rsid w:val="003F0040"/>
    <w:rsid w:val="003F0BCC"/>
    <w:rsid w:val="003F155D"/>
    <w:rsid w:val="003F2F1C"/>
    <w:rsid w:val="004032FD"/>
    <w:rsid w:val="00406323"/>
    <w:rsid w:val="00406907"/>
    <w:rsid w:val="00410FDA"/>
    <w:rsid w:val="00412196"/>
    <w:rsid w:val="0041220E"/>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5A7A"/>
    <w:rsid w:val="00475FD2"/>
    <w:rsid w:val="00481403"/>
    <w:rsid w:val="00482080"/>
    <w:rsid w:val="00482ED6"/>
    <w:rsid w:val="00483F24"/>
    <w:rsid w:val="00487A90"/>
    <w:rsid w:val="00491EFF"/>
    <w:rsid w:val="004933F6"/>
    <w:rsid w:val="004A0884"/>
    <w:rsid w:val="004A0C7E"/>
    <w:rsid w:val="004A1EDD"/>
    <w:rsid w:val="004A2C1D"/>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287D"/>
    <w:rsid w:val="005073A4"/>
    <w:rsid w:val="005100F6"/>
    <w:rsid w:val="00510435"/>
    <w:rsid w:val="00511804"/>
    <w:rsid w:val="00513A6F"/>
    <w:rsid w:val="00522341"/>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358A"/>
    <w:rsid w:val="00594498"/>
    <w:rsid w:val="00595337"/>
    <w:rsid w:val="0059687F"/>
    <w:rsid w:val="005A0EB8"/>
    <w:rsid w:val="005A2E39"/>
    <w:rsid w:val="005A5649"/>
    <w:rsid w:val="005A6B1D"/>
    <w:rsid w:val="005A7D0E"/>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B4"/>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661E"/>
    <w:rsid w:val="00641143"/>
    <w:rsid w:val="00652DBD"/>
    <w:rsid w:val="006556BB"/>
    <w:rsid w:val="00660E60"/>
    <w:rsid w:val="006614D4"/>
    <w:rsid w:val="00665352"/>
    <w:rsid w:val="00666EF2"/>
    <w:rsid w:val="00667D30"/>
    <w:rsid w:val="00671079"/>
    <w:rsid w:val="00672CD9"/>
    <w:rsid w:val="006741A7"/>
    <w:rsid w:val="006747FD"/>
    <w:rsid w:val="00674DA2"/>
    <w:rsid w:val="0067656D"/>
    <w:rsid w:val="00683A81"/>
    <w:rsid w:val="006840A6"/>
    <w:rsid w:val="006864E5"/>
    <w:rsid w:val="006875DA"/>
    <w:rsid w:val="00690689"/>
    <w:rsid w:val="006910AB"/>
    <w:rsid w:val="0069184E"/>
    <w:rsid w:val="006931F7"/>
    <w:rsid w:val="006933AB"/>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7B83"/>
    <w:rsid w:val="00701F0B"/>
    <w:rsid w:val="007037F4"/>
    <w:rsid w:val="00704B18"/>
    <w:rsid w:val="00707AB2"/>
    <w:rsid w:val="007120E1"/>
    <w:rsid w:val="00712A31"/>
    <w:rsid w:val="00713098"/>
    <w:rsid w:val="007178C8"/>
    <w:rsid w:val="00717B8C"/>
    <w:rsid w:val="00717F15"/>
    <w:rsid w:val="007202C1"/>
    <w:rsid w:val="00720F49"/>
    <w:rsid w:val="00730209"/>
    <w:rsid w:val="007402C2"/>
    <w:rsid w:val="00740917"/>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C59"/>
    <w:rsid w:val="007700E7"/>
    <w:rsid w:val="0077087A"/>
    <w:rsid w:val="00772072"/>
    <w:rsid w:val="007733FD"/>
    <w:rsid w:val="00782882"/>
    <w:rsid w:val="00784613"/>
    <w:rsid w:val="007853E4"/>
    <w:rsid w:val="00785684"/>
    <w:rsid w:val="007871A1"/>
    <w:rsid w:val="007914B2"/>
    <w:rsid w:val="00795817"/>
    <w:rsid w:val="00796B1B"/>
    <w:rsid w:val="007A12D6"/>
    <w:rsid w:val="007A1B1C"/>
    <w:rsid w:val="007B14E1"/>
    <w:rsid w:val="007B1CB2"/>
    <w:rsid w:val="007B24B3"/>
    <w:rsid w:val="007B24CF"/>
    <w:rsid w:val="007B2F59"/>
    <w:rsid w:val="007B310F"/>
    <w:rsid w:val="007B3533"/>
    <w:rsid w:val="007B6091"/>
    <w:rsid w:val="007B6FC8"/>
    <w:rsid w:val="007B77B5"/>
    <w:rsid w:val="007C0DAE"/>
    <w:rsid w:val="007C5464"/>
    <w:rsid w:val="007C5786"/>
    <w:rsid w:val="007C5905"/>
    <w:rsid w:val="007C5BA0"/>
    <w:rsid w:val="007C67A2"/>
    <w:rsid w:val="007C777B"/>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7ED9"/>
    <w:rsid w:val="0083087F"/>
    <w:rsid w:val="00831E97"/>
    <w:rsid w:val="008329D1"/>
    <w:rsid w:val="00833791"/>
    <w:rsid w:val="00833BBB"/>
    <w:rsid w:val="00837804"/>
    <w:rsid w:val="00837A7D"/>
    <w:rsid w:val="00837F7E"/>
    <w:rsid w:val="0084116C"/>
    <w:rsid w:val="00851CBD"/>
    <w:rsid w:val="00851FB3"/>
    <w:rsid w:val="008521D4"/>
    <w:rsid w:val="00855D3C"/>
    <w:rsid w:val="00857C0B"/>
    <w:rsid w:val="008613B9"/>
    <w:rsid w:val="00861EE6"/>
    <w:rsid w:val="0086603A"/>
    <w:rsid w:val="00870851"/>
    <w:rsid w:val="00870F87"/>
    <w:rsid w:val="008719FC"/>
    <w:rsid w:val="00872EA1"/>
    <w:rsid w:val="008749CD"/>
    <w:rsid w:val="00877D76"/>
    <w:rsid w:val="00877DE4"/>
    <w:rsid w:val="00880FFD"/>
    <w:rsid w:val="00883BE3"/>
    <w:rsid w:val="008848DC"/>
    <w:rsid w:val="00885309"/>
    <w:rsid w:val="008863A9"/>
    <w:rsid w:val="00890785"/>
    <w:rsid w:val="008910B4"/>
    <w:rsid w:val="008935BE"/>
    <w:rsid w:val="008A0760"/>
    <w:rsid w:val="008A228D"/>
    <w:rsid w:val="008A671E"/>
    <w:rsid w:val="008A6904"/>
    <w:rsid w:val="008B09ED"/>
    <w:rsid w:val="008B1669"/>
    <w:rsid w:val="008B1BA3"/>
    <w:rsid w:val="008B1FA1"/>
    <w:rsid w:val="008B20BE"/>
    <w:rsid w:val="008B367B"/>
    <w:rsid w:val="008B47DA"/>
    <w:rsid w:val="008B7CDE"/>
    <w:rsid w:val="008C17B1"/>
    <w:rsid w:val="008C1EB5"/>
    <w:rsid w:val="008C2B7B"/>
    <w:rsid w:val="008C55E4"/>
    <w:rsid w:val="008C6F11"/>
    <w:rsid w:val="008C74A9"/>
    <w:rsid w:val="008D1931"/>
    <w:rsid w:val="008D2321"/>
    <w:rsid w:val="008D2CAF"/>
    <w:rsid w:val="008D5E7C"/>
    <w:rsid w:val="008D7D27"/>
    <w:rsid w:val="008E01E1"/>
    <w:rsid w:val="008E0E29"/>
    <w:rsid w:val="008E2006"/>
    <w:rsid w:val="008E27B5"/>
    <w:rsid w:val="008E41F3"/>
    <w:rsid w:val="008E5CDD"/>
    <w:rsid w:val="008E7516"/>
    <w:rsid w:val="008E7530"/>
    <w:rsid w:val="008E7B27"/>
    <w:rsid w:val="008F18E1"/>
    <w:rsid w:val="008F3754"/>
    <w:rsid w:val="008F4E88"/>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1DF2"/>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64F8"/>
    <w:rsid w:val="009C2111"/>
    <w:rsid w:val="009C2811"/>
    <w:rsid w:val="009C2E1C"/>
    <w:rsid w:val="009C3F83"/>
    <w:rsid w:val="009D5EA0"/>
    <w:rsid w:val="009D7EA6"/>
    <w:rsid w:val="009E17AE"/>
    <w:rsid w:val="009E41F0"/>
    <w:rsid w:val="009E6E6C"/>
    <w:rsid w:val="009F21D0"/>
    <w:rsid w:val="009F4405"/>
    <w:rsid w:val="009F770B"/>
    <w:rsid w:val="00A028C4"/>
    <w:rsid w:val="00A0354B"/>
    <w:rsid w:val="00A04AA5"/>
    <w:rsid w:val="00A127AE"/>
    <w:rsid w:val="00A1299B"/>
    <w:rsid w:val="00A140DC"/>
    <w:rsid w:val="00A16A77"/>
    <w:rsid w:val="00A2369E"/>
    <w:rsid w:val="00A23911"/>
    <w:rsid w:val="00A24048"/>
    <w:rsid w:val="00A2758E"/>
    <w:rsid w:val="00A2779E"/>
    <w:rsid w:val="00A30ED3"/>
    <w:rsid w:val="00A40736"/>
    <w:rsid w:val="00A40C3E"/>
    <w:rsid w:val="00A4396D"/>
    <w:rsid w:val="00A47E0D"/>
    <w:rsid w:val="00A523CA"/>
    <w:rsid w:val="00A5283D"/>
    <w:rsid w:val="00A54147"/>
    <w:rsid w:val="00A54265"/>
    <w:rsid w:val="00A54CBA"/>
    <w:rsid w:val="00A5533E"/>
    <w:rsid w:val="00A557AC"/>
    <w:rsid w:val="00A63776"/>
    <w:rsid w:val="00A65ACB"/>
    <w:rsid w:val="00A66B6A"/>
    <w:rsid w:val="00A67633"/>
    <w:rsid w:val="00A70294"/>
    <w:rsid w:val="00A7035F"/>
    <w:rsid w:val="00A75196"/>
    <w:rsid w:val="00A75F0D"/>
    <w:rsid w:val="00A7628E"/>
    <w:rsid w:val="00A77DDA"/>
    <w:rsid w:val="00A80669"/>
    <w:rsid w:val="00A81686"/>
    <w:rsid w:val="00A82636"/>
    <w:rsid w:val="00A82E5B"/>
    <w:rsid w:val="00A83D25"/>
    <w:rsid w:val="00A84F7C"/>
    <w:rsid w:val="00A8697B"/>
    <w:rsid w:val="00A9106F"/>
    <w:rsid w:val="00A92968"/>
    <w:rsid w:val="00AA391C"/>
    <w:rsid w:val="00AA39D6"/>
    <w:rsid w:val="00AB2043"/>
    <w:rsid w:val="00AB325B"/>
    <w:rsid w:val="00AB4060"/>
    <w:rsid w:val="00AB6D7F"/>
    <w:rsid w:val="00AB7F25"/>
    <w:rsid w:val="00AC15FE"/>
    <w:rsid w:val="00AC217C"/>
    <w:rsid w:val="00AC2BE3"/>
    <w:rsid w:val="00AC4BD9"/>
    <w:rsid w:val="00AC5414"/>
    <w:rsid w:val="00AC6E5F"/>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72F6"/>
    <w:rsid w:val="00B05A62"/>
    <w:rsid w:val="00B06AA9"/>
    <w:rsid w:val="00B07BE4"/>
    <w:rsid w:val="00B102C7"/>
    <w:rsid w:val="00B12BFB"/>
    <w:rsid w:val="00B15795"/>
    <w:rsid w:val="00B20031"/>
    <w:rsid w:val="00B20E8C"/>
    <w:rsid w:val="00B21B22"/>
    <w:rsid w:val="00B23433"/>
    <w:rsid w:val="00B2430D"/>
    <w:rsid w:val="00B254F1"/>
    <w:rsid w:val="00B26FBF"/>
    <w:rsid w:val="00B3421E"/>
    <w:rsid w:val="00B4087C"/>
    <w:rsid w:val="00B41EE1"/>
    <w:rsid w:val="00B4366C"/>
    <w:rsid w:val="00B444D1"/>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703CB"/>
    <w:rsid w:val="00B71427"/>
    <w:rsid w:val="00B71B7F"/>
    <w:rsid w:val="00B772D2"/>
    <w:rsid w:val="00B7752E"/>
    <w:rsid w:val="00B7783B"/>
    <w:rsid w:val="00B77B3F"/>
    <w:rsid w:val="00B80620"/>
    <w:rsid w:val="00B80C62"/>
    <w:rsid w:val="00B8158C"/>
    <w:rsid w:val="00B81D8A"/>
    <w:rsid w:val="00B82ECC"/>
    <w:rsid w:val="00B851F3"/>
    <w:rsid w:val="00B93199"/>
    <w:rsid w:val="00B94099"/>
    <w:rsid w:val="00B94957"/>
    <w:rsid w:val="00BA01A9"/>
    <w:rsid w:val="00BB115F"/>
    <w:rsid w:val="00BB2183"/>
    <w:rsid w:val="00BB3CD7"/>
    <w:rsid w:val="00BB42F9"/>
    <w:rsid w:val="00BB6A31"/>
    <w:rsid w:val="00BB6E67"/>
    <w:rsid w:val="00BC38BB"/>
    <w:rsid w:val="00BC3F36"/>
    <w:rsid w:val="00BC5F62"/>
    <w:rsid w:val="00BC7CC9"/>
    <w:rsid w:val="00BD49E5"/>
    <w:rsid w:val="00BD5230"/>
    <w:rsid w:val="00BD6449"/>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E68"/>
    <w:rsid w:val="00C33849"/>
    <w:rsid w:val="00C3427D"/>
    <w:rsid w:val="00C3465E"/>
    <w:rsid w:val="00C36894"/>
    <w:rsid w:val="00C372E8"/>
    <w:rsid w:val="00C41065"/>
    <w:rsid w:val="00C41110"/>
    <w:rsid w:val="00C45DD5"/>
    <w:rsid w:val="00C4745A"/>
    <w:rsid w:val="00C51765"/>
    <w:rsid w:val="00C525E1"/>
    <w:rsid w:val="00C55701"/>
    <w:rsid w:val="00C62117"/>
    <w:rsid w:val="00C623E6"/>
    <w:rsid w:val="00C62CBA"/>
    <w:rsid w:val="00C66F04"/>
    <w:rsid w:val="00C67086"/>
    <w:rsid w:val="00C70D9F"/>
    <w:rsid w:val="00C73661"/>
    <w:rsid w:val="00C74328"/>
    <w:rsid w:val="00C75C08"/>
    <w:rsid w:val="00C770FD"/>
    <w:rsid w:val="00C80759"/>
    <w:rsid w:val="00C81AF1"/>
    <w:rsid w:val="00C82DBC"/>
    <w:rsid w:val="00C82E99"/>
    <w:rsid w:val="00C845FD"/>
    <w:rsid w:val="00C85011"/>
    <w:rsid w:val="00C86A7D"/>
    <w:rsid w:val="00C86D3A"/>
    <w:rsid w:val="00C901D6"/>
    <w:rsid w:val="00C94C0B"/>
    <w:rsid w:val="00C95A67"/>
    <w:rsid w:val="00C969A0"/>
    <w:rsid w:val="00C96D3D"/>
    <w:rsid w:val="00C97592"/>
    <w:rsid w:val="00CA1DA4"/>
    <w:rsid w:val="00CA4719"/>
    <w:rsid w:val="00CA4DE1"/>
    <w:rsid w:val="00CA55C5"/>
    <w:rsid w:val="00CA5B21"/>
    <w:rsid w:val="00CA6AA9"/>
    <w:rsid w:val="00CA743E"/>
    <w:rsid w:val="00CC0997"/>
    <w:rsid w:val="00CC3421"/>
    <w:rsid w:val="00CC5972"/>
    <w:rsid w:val="00CD11F2"/>
    <w:rsid w:val="00CE2F62"/>
    <w:rsid w:val="00CE43B9"/>
    <w:rsid w:val="00CF3B27"/>
    <w:rsid w:val="00CF3BC0"/>
    <w:rsid w:val="00CF48EB"/>
    <w:rsid w:val="00CF5725"/>
    <w:rsid w:val="00CF6082"/>
    <w:rsid w:val="00D024BA"/>
    <w:rsid w:val="00D03BFB"/>
    <w:rsid w:val="00D1011C"/>
    <w:rsid w:val="00D10F18"/>
    <w:rsid w:val="00D133DA"/>
    <w:rsid w:val="00D16200"/>
    <w:rsid w:val="00D219BB"/>
    <w:rsid w:val="00D2296F"/>
    <w:rsid w:val="00D238A7"/>
    <w:rsid w:val="00D23D3A"/>
    <w:rsid w:val="00D257AF"/>
    <w:rsid w:val="00D278E4"/>
    <w:rsid w:val="00D34171"/>
    <w:rsid w:val="00D3627A"/>
    <w:rsid w:val="00D400D9"/>
    <w:rsid w:val="00D43C02"/>
    <w:rsid w:val="00D441D3"/>
    <w:rsid w:val="00D4454F"/>
    <w:rsid w:val="00D5035E"/>
    <w:rsid w:val="00D54D3A"/>
    <w:rsid w:val="00D5534B"/>
    <w:rsid w:val="00D55771"/>
    <w:rsid w:val="00D6037E"/>
    <w:rsid w:val="00D60DD2"/>
    <w:rsid w:val="00D61098"/>
    <w:rsid w:val="00D62E95"/>
    <w:rsid w:val="00D6322B"/>
    <w:rsid w:val="00D63B7D"/>
    <w:rsid w:val="00D65015"/>
    <w:rsid w:val="00D6661A"/>
    <w:rsid w:val="00D67F7F"/>
    <w:rsid w:val="00D721F2"/>
    <w:rsid w:val="00D743DD"/>
    <w:rsid w:val="00D752D7"/>
    <w:rsid w:val="00D76F66"/>
    <w:rsid w:val="00D80098"/>
    <w:rsid w:val="00D80E36"/>
    <w:rsid w:val="00D81286"/>
    <w:rsid w:val="00D81D66"/>
    <w:rsid w:val="00D8310B"/>
    <w:rsid w:val="00D84F62"/>
    <w:rsid w:val="00D870E9"/>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6AA8"/>
    <w:rsid w:val="00DB73F2"/>
    <w:rsid w:val="00DB77DF"/>
    <w:rsid w:val="00DC56E7"/>
    <w:rsid w:val="00DC5883"/>
    <w:rsid w:val="00DD0501"/>
    <w:rsid w:val="00DD10B0"/>
    <w:rsid w:val="00DD3DD4"/>
    <w:rsid w:val="00DD3F23"/>
    <w:rsid w:val="00DD41B5"/>
    <w:rsid w:val="00DE10F4"/>
    <w:rsid w:val="00DE127E"/>
    <w:rsid w:val="00DE43F3"/>
    <w:rsid w:val="00DE5462"/>
    <w:rsid w:val="00DE67B9"/>
    <w:rsid w:val="00DF1F98"/>
    <w:rsid w:val="00DF2B47"/>
    <w:rsid w:val="00DF2F73"/>
    <w:rsid w:val="00DF4C9C"/>
    <w:rsid w:val="00DF5306"/>
    <w:rsid w:val="00E0161D"/>
    <w:rsid w:val="00E019A9"/>
    <w:rsid w:val="00E023AC"/>
    <w:rsid w:val="00E102B2"/>
    <w:rsid w:val="00E12164"/>
    <w:rsid w:val="00E1234F"/>
    <w:rsid w:val="00E1239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514B3"/>
    <w:rsid w:val="00E52E6B"/>
    <w:rsid w:val="00E54A2D"/>
    <w:rsid w:val="00E55184"/>
    <w:rsid w:val="00E56179"/>
    <w:rsid w:val="00E56648"/>
    <w:rsid w:val="00E62F7C"/>
    <w:rsid w:val="00E64CA2"/>
    <w:rsid w:val="00E677D1"/>
    <w:rsid w:val="00E704DB"/>
    <w:rsid w:val="00E71666"/>
    <w:rsid w:val="00E71BAC"/>
    <w:rsid w:val="00E72E9A"/>
    <w:rsid w:val="00E73466"/>
    <w:rsid w:val="00E758FB"/>
    <w:rsid w:val="00E763E3"/>
    <w:rsid w:val="00E76AD2"/>
    <w:rsid w:val="00E77597"/>
    <w:rsid w:val="00E77F69"/>
    <w:rsid w:val="00E8333D"/>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654F"/>
    <w:rsid w:val="00EE69BA"/>
    <w:rsid w:val="00EE6F2B"/>
    <w:rsid w:val="00EE73E7"/>
    <w:rsid w:val="00EF26A1"/>
    <w:rsid w:val="00EF513A"/>
    <w:rsid w:val="00F02773"/>
    <w:rsid w:val="00F0352F"/>
    <w:rsid w:val="00F03DFD"/>
    <w:rsid w:val="00F05690"/>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97D15"/>
    <w:rsid w:val="00FA4089"/>
    <w:rsid w:val="00FA5994"/>
    <w:rsid w:val="00FA7697"/>
    <w:rsid w:val="00FB17B6"/>
    <w:rsid w:val="00FB1A6C"/>
    <w:rsid w:val="00FB2C0C"/>
    <w:rsid w:val="00FB2C8B"/>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8.vsdx"/><Relationship Id="rId10" Type="http://schemas.openxmlformats.org/officeDocument/2006/relationships/image" Target="media/image1.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859F35-6238-4682-8FA7-3E292789F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0</TotalTime>
  <Pages>50</Pages>
  <Words>9580</Words>
  <Characters>54607</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William Stone</cp:lastModifiedBy>
  <cp:revision>157</cp:revision>
  <dcterms:created xsi:type="dcterms:W3CDTF">2018-04-25T17:19:00Z</dcterms:created>
  <dcterms:modified xsi:type="dcterms:W3CDTF">2019-05-13T20:06:00Z</dcterms:modified>
</cp:coreProperties>
</file>